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5E8A5E8" w:rsidR="00C723BC" w:rsidRPr="00183F4C" w:rsidRDefault="00C918DA" w:rsidP="000C294C">
            <w:pPr>
              <w:pStyle w:val="T2"/>
            </w:pPr>
            <w:r>
              <w:rPr>
                <w:lang w:eastAsia="ko-KR"/>
              </w:rPr>
              <w:t>Spec Text Revision</w:t>
            </w:r>
            <w:r w:rsidR="00FE3762">
              <w:rPr>
                <w:lang w:eastAsia="ko-KR"/>
              </w:rPr>
              <w:t xml:space="preserve"> on WUR Waveform Gener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F53C2FA" w:rsidR="00C723BC" w:rsidRPr="00183F4C" w:rsidRDefault="00C723BC" w:rsidP="00C918D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C294C">
              <w:rPr>
                <w:b w:val="0"/>
                <w:sz w:val="20"/>
                <w:lang w:eastAsia="ko-KR"/>
              </w:rPr>
              <w:t>0</w:t>
            </w:r>
            <w:r w:rsidR="00C918DA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918DA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0C294C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2C8EB1A0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33A61162" w14:textId="56B987AE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04F59EFE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6BEA4E92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0C294C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16D51DFE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Jia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Jia</w:t>
            </w:r>
            <w:proofErr w:type="spellEnd"/>
          </w:p>
        </w:tc>
        <w:tc>
          <w:tcPr>
            <w:tcW w:w="1620" w:type="dxa"/>
            <w:vAlign w:val="center"/>
          </w:tcPr>
          <w:p w14:paraId="5CFDDB6C" w14:textId="26970DDB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11D7B05A" w14:textId="21EBA68A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6F9C0D24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0C294C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615BF342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b w:val="0"/>
                <w:sz w:val="18"/>
                <w:szCs w:val="18"/>
                <w:lang w:eastAsia="ko-KR"/>
              </w:rPr>
              <w:t>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Park</w:t>
            </w:r>
          </w:p>
        </w:tc>
        <w:tc>
          <w:tcPr>
            <w:tcW w:w="1620" w:type="dxa"/>
            <w:vAlign w:val="center"/>
          </w:tcPr>
          <w:p w14:paraId="51FC47CC" w14:textId="1ED46F2B" w:rsidR="000C294C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Electronics</w:t>
            </w:r>
          </w:p>
        </w:tc>
        <w:tc>
          <w:tcPr>
            <w:tcW w:w="1800" w:type="dxa"/>
            <w:vAlign w:val="center"/>
          </w:tcPr>
          <w:p w14:paraId="565B49E7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78A2F66B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00E25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0C294C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377FC8F4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96AD36" w14:textId="3C4D04E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E7FD52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430A1B" w14:textId="71C281C3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4DF9003D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4E05A1A" w14:textId="648AFB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DED5962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42D79C54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649516CF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2525016" w14:textId="4698EA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7AD71156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7A2FB25F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12DAD0D7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7382F24" w14:textId="6F8A71F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4175761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2D43E55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22C89B1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 wp14:anchorId="24F01454" wp14:editId="63B54707">
                <wp:simplePos x="0" y="0"/>
                <wp:positionH relativeFrom="column">
                  <wp:posOffset>-60350</wp:posOffset>
                </wp:positionH>
                <wp:positionV relativeFrom="paragraph">
                  <wp:posOffset>199111</wp:posOffset>
                </wp:positionV>
                <wp:extent cx="5943600" cy="5288889"/>
                <wp:effectExtent l="0" t="0" r="0" b="762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2888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970B2" w:rsidRDefault="00B970B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1E8EBDC9" w:rsidR="00B970B2" w:rsidRDefault="00B970B2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document proposes a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revision on the </w:t>
                            </w:r>
                            <w:r>
                              <w:rPr>
                                <w:lang w:eastAsia="ko-KR"/>
                              </w:rPr>
                              <w:t>draft spec text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="00DC2D42">
                              <w:rPr>
                                <w:lang w:eastAsia="ko-KR"/>
                              </w:rPr>
                              <w:t xml:space="preserve">P802.11ba D0.3 regarding the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WUR Waveform Generation for </w:t>
                            </w:r>
                            <w:proofErr w:type="spellStart"/>
                            <w:r w:rsidR="004F3498">
                              <w:rPr>
                                <w:lang w:eastAsia="ko-KR"/>
                              </w:rPr>
                              <w:t>signle</w:t>
                            </w:r>
                            <w:proofErr w:type="spellEnd"/>
                            <w:r w:rsidR="004F3498">
                              <w:rPr>
                                <w:lang w:eastAsia="ko-KR"/>
                              </w:rPr>
                              <w:t xml:space="preserve"> 20 MHz channel and FDMA transmission</w:t>
                            </w:r>
                            <w:r>
                              <w:rPr>
                                <w:lang w:eastAsia="ko-KR"/>
                              </w:rPr>
                              <w:t xml:space="preserve">. </w:t>
                            </w:r>
                          </w:p>
                          <w:p w14:paraId="21C249F1" w14:textId="77777777" w:rsidR="00630D7A" w:rsidRDefault="00630D7A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579D7D3C" w14:textId="422A9E96" w:rsidR="00B970B2" w:rsidRDefault="00B970B2" w:rsidP="002D4051">
                            <w:pPr>
                              <w:jc w:val="both"/>
                            </w:pPr>
                          </w:p>
                          <w:p w14:paraId="529CEA7D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68DCA509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8E435B7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F0F674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2D9022AC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D8EE34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DB0BBA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01BF8B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C2178C6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7B22F3C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6F028A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654BAE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B9406A4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8CF94AD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E87753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57543283" w14:textId="01EF3D22" w:rsidR="00B970B2" w:rsidRDefault="00B970B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64FCF859" w14:textId="77777777" w:rsidR="00DC2D42" w:rsidRDefault="00DC2D42" w:rsidP="00DC2D4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57D05C8D" w14:textId="77777777" w:rsidR="00DC2D42" w:rsidRDefault="00DC2D42" w:rsidP="00DC2D42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  <w:p w14:paraId="7A3F1A63" w14:textId="2268039D" w:rsidR="00B970B2" w:rsidRDefault="005945F2" w:rsidP="003D139A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1: </w:t>
                            </w:r>
                            <w:r w:rsidR="00DC2421">
                              <w:t>Update on 32.2.4.9</w:t>
                            </w:r>
                          </w:p>
                          <w:p w14:paraId="1C17AEC5" w14:textId="054CD842" w:rsidR="00745C56" w:rsidRDefault="00745C56" w:rsidP="003D139A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2: Edition on the Header </w:t>
                            </w:r>
                          </w:p>
                          <w:p w14:paraId="1285C6D8" w14:textId="42251080" w:rsidR="009968CE" w:rsidRDefault="009968CE" w:rsidP="009968CE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3: </w:t>
                            </w:r>
                            <w:r w:rsidRPr="009968CE">
                              <w:t>Removal of spatial mapping procedure in 32.2.4.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75pt;margin-top:15.7pt;width:468pt;height:416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6Qtgg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" o:allowincell="f" stroked="f">
                <v:textbox>
                  <w:txbxContent>
                    <w:p w14:paraId="5F4819D2" w14:textId="77777777" w:rsidR="00B970B2" w:rsidRDefault="00B970B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1E8EBDC9" w:rsidR="00B970B2" w:rsidRDefault="00B970B2" w:rsidP="002D4051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document proposes a </w:t>
                      </w:r>
                      <w:r w:rsidR="004F3498">
                        <w:rPr>
                          <w:lang w:eastAsia="ko-KR"/>
                        </w:rPr>
                        <w:t xml:space="preserve">revision on the </w:t>
                      </w:r>
                      <w:r>
                        <w:rPr>
                          <w:lang w:eastAsia="ko-KR"/>
                        </w:rPr>
                        <w:t>draft spec text</w:t>
                      </w:r>
                      <w:r w:rsidR="004F3498">
                        <w:rPr>
                          <w:lang w:eastAsia="ko-KR"/>
                        </w:rPr>
                        <w:t xml:space="preserve">, </w:t>
                      </w:r>
                      <w:r w:rsidR="00DC2D42">
                        <w:rPr>
                          <w:lang w:eastAsia="ko-KR"/>
                        </w:rPr>
                        <w:t xml:space="preserve">P802.11ba D0.3 regarding the </w:t>
                      </w:r>
                      <w:r w:rsidR="004F3498">
                        <w:rPr>
                          <w:lang w:eastAsia="ko-KR"/>
                        </w:rPr>
                        <w:t xml:space="preserve">WUR Waveform Generation for </w:t>
                      </w:r>
                      <w:proofErr w:type="spellStart"/>
                      <w:r w:rsidR="004F3498">
                        <w:rPr>
                          <w:lang w:eastAsia="ko-KR"/>
                        </w:rPr>
                        <w:t>signle</w:t>
                      </w:r>
                      <w:proofErr w:type="spellEnd"/>
                      <w:r w:rsidR="004F3498">
                        <w:rPr>
                          <w:lang w:eastAsia="ko-KR"/>
                        </w:rPr>
                        <w:t xml:space="preserve"> 20 MHz channel and FDMA transmission</w:t>
                      </w:r>
                      <w:r>
                        <w:rPr>
                          <w:lang w:eastAsia="ko-KR"/>
                        </w:rPr>
                        <w:t xml:space="preserve">. </w:t>
                      </w:r>
                    </w:p>
                    <w:p w14:paraId="21C249F1" w14:textId="77777777" w:rsidR="00630D7A" w:rsidRDefault="00630D7A" w:rsidP="002D4051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579D7D3C" w14:textId="422A9E96" w:rsidR="00B970B2" w:rsidRDefault="00B970B2" w:rsidP="002D4051">
                      <w:pPr>
                        <w:jc w:val="both"/>
                      </w:pPr>
                    </w:p>
                    <w:p w14:paraId="529CEA7D" w14:textId="77777777" w:rsidR="00DC2D42" w:rsidRDefault="00DC2D42" w:rsidP="002D4051">
                      <w:pPr>
                        <w:jc w:val="both"/>
                      </w:pPr>
                    </w:p>
                    <w:p w14:paraId="68DCA509" w14:textId="77777777" w:rsidR="00DC2D42" w:rsidRDefault="00DC2D42" w:rsidP="002D4051">
                      <w:pPr>
                        <w:jc w:val="both"/>
                      </w:pPr>
                    </w:p>
                    <w:p w14:paraId="48E435B7" w14:textId="77777777" w:rsidR="00DC2D42" w:rsidRDefault="00DC2D42" w:rsidP="002D4051">
                      <w:pPr>
                        <w:jc w:val="both"/>
                      </w:pPr>
                    </w:p>
                    <w:p w14:paraId="4F0F674A" w14:textId="77777777" w:rsidR="003D139A" w:rsidRDefault="003D139A" w:rsidP="002D4051">
                      <w:pPr>
                        <w:jc w:val="both"/>
                      </w:pPr>
                    </w:p>
                    <w:p w14:paraId="2D9022AC" w14:textId="77777777" w:rsidR="003D139A" w:rsidRDefault="003D139A" w:rsidP="002D4051">
                      <w:pPr>
                        <w:jc w:val="both"/>
                      </w:pPr>
                    </w:p>
                    <w:p w14:paraId="0D8EE340" w14:textId="77777777" w:rsidR="003D139A" w:rsidRDefault="003D139A" w:rsidP="002D4051">
                      <w:pPr>
                        <w:jc w:val="both"/>
                      </w:pPr>
                    </w:p>
                    <w:p w14:paraId="3DB0BBA8" w14:textId="77777777" w:rsidR="003D139A" w:rsidRDefault="003D139A" w:rsidP="002D4051">
                      <w:pPr>
                        <w:jc w:val="both"/>
                      </w:pPr>
                    </w:p>
                    <w:p w14:paraId="401BF8B8" w14:textId="77777777" w:rsidR="003D139A" w:rsidRDefault="003D139A" w:rsidP="002D4051">
                      <w:pPr>
                        <w:jc w:val="both"/>
                      </w:pPr>
                    </w:p>
                    <w:p w14:paraId="0C2178C6" w14:textId="77777777" w:rsidR="003D139A" w:rsidRDefault="003D139A" w:rsidP="002D4051">
                      <w:pPr>
                        <w:jc w:val="both"/>
                      </w:pPr>
                    </w:p>
                    <w:p w14:paraId="7B22F3CE" w14:textId="77777777" w:rsidR="003D139A" w:rsidRDefault="003D139A" w:rsidP="002D4051">
                      <w:pPr>
                        <w:jc w:val="both"/>
                      </w:pPr>
                    </w:p>
                    <w:p w14:paraId="06F028AA" w14:textId="77777777" w:rsidR="003D139A" w:rsidRDefault="003D139A" w:rsidP="002D4051">
                      <w:pPr>
                        <w:jc w:val="both"/>
                      </w:pPr>
                    </w:p>
                    <w:p w14:paraId="4654BAEE" w14:textId="77777777" w:rsidR="003D139A" w:rsidRDefault="003D139A" w:rsidP="002D4051">
                      <w:pPr>
                        <w:jc w:val="both"/>
                      </w:pPr>
                    </w:p>
                    <w:p w14:paraId="3B9406A4" w14:textId="77777777" w:rsidR="003D139A" w:rsidRDefault="003D139A" w:rsidP="002D4051">
                      <w:pPr>
                        <w:jc w:val="both"/>
                      </w:pPr>
                    </w:p>
                    <w:p w14:paraId="38CF94AD" w14:textId="77777777" w:rsidR="003D139A" w:rsidRDefault="003D139A" w:rsidP="002D4051">
                      <w:pPr>
                        <w:jc w:val="both"/>
                      </w:pPr>
                    </w:p>
                    <w:p w14:paraId="0E877530" w14:textId="77777777" w:rsidR="003D139A" w:rsidRDefault="003D139A" w:rsidP="002D4051">
                      <w:pPr>
                        <w:jc w:val="both"/>
                      </w:pPr>
                    </w:p>
                    <w:p w14:paraId="57543283" w14:textId="01EF3D22" w:rsidR="00B970B2" w:rsidRDefault="00B970B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64FCF859" w14:textId="77777777" w:rsidR="00DC2D42" w:rsidRDefault="00DC2D42" w:rsidP="00DC2D4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57D05C8D" w14:textId="77777777" w:rsidR="00DC2D42" w:rsidRDefault="00DC2D42" w:rsidP="00DC2D42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  <w:p w14:paraId="7A3F1A63" w14:textId="2268039D" w:rsidR="00B970B2" w:rsidRDefault="005945F2" w:rsidP="003D139A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1: </w:t>
                      </w:r>
                      <w:r w:rsidR="00DC2421">
                        <w:t>Update on 32.2.4.9</w:t>
                      </w:r>
                    </w:p>
                    <w:p w14:paraId="1C17AEC5" w14:textId="054CD842" w:rsidR="00745C56" w:rsidRDefault="00745C56" w:rsidP="003D139A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2: Edition on the Header </w:t>
                      </w:r>
                    </w:p>
                    <w:p w14:paraId="1285C6D8" w14:textId="42251080" w:rsidR="009968CE" w:rsidRDefault="009968CE" w:rsidP="009968CE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3: </w:t>
                      </w:r>
                      <w:r w:rsidRPr="009968CE">
                        <w:t>Removal of spatial mapping procedure in 32.2.4.9</w:t>
                      </w: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49B20FA7" w:rsidR="00DC0CA2" w:rsidRDefault="005E768D" w:rsidP="00F2637D">
      <w:r w:rsidRPr="004D2D75">
        <w:br w:type="page"/>
      </w:r>
    </w:p>
    <w:p w14:paraId="5CBE8DE7" w14:textId="77777777" w:rsidR="00365EFF" w:rsidRPr="00064DDE" w:rsidRDefault="00365EFF" w:rsidP="00365EFF"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1556B315" w14:textId="77777777" w:rsidR="00365EFF" w:rsidRPr="004F3AF6" w:rsidRDefault="00365EFF" w:rsidP="00365EFF">
      <w:pPr>
        <w:rPr>
          <w:lang w:eastAsia="ko-KR"/>
        </w:rPr>
      </w:pPr>
    </w:p>
    <w:p w14:paraId="769551EB" w14:textId="3A20F024" w:rsidR="00DC0CA2" w:rsidRDefault="00365EFF" w:rsidP="00365EF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 xml:space="preserve">rather than copy them to the </w:t>
      </w:r>
      <w:proofErr w:type="spellStart"/>
      <w:r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63F2BF85" w14:textId="77777777" w:rsidR="00365EFF" w:rsidRDefault="00365EFF" w:rsidP="00365EFF">
      <w:pPr>
        <w:rPr>
          <w:b/>
          <w:bCs/>
          <w:i/>
          <w:iCs/>
          <w:lang w:eastAsia="ko-KR"/>
        </w:rPr>
      </w:pPr>
    </w:p>
    <w:p w14:paraId="7801D4D3" w14:textId="4A11A7E8" w:rsidR="00C20B1F" w:rsidRPr="00C20B1F" w:rsidRDefault="006B7CD3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Revise the section 32.</w:t>
      </w:r>
      <w:r w:rsidR="00A33C72">
        <w:rPr>
          <w:rFonts w:eastAsia="Times New Roman"/>
          <w:b/>
          <w:i/>
          <w:color w:val="000000"/>
          <w:sz w:val="20"/>
          <w:lang w:val="en-US"/>
        </w:rPr>
        <w:t>2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.3 with the followings</w:t>
      </w:r>
    </w:p>
    <w:p w14:paraId="283E89F4" w14:textId="329A6910" w:rsidR="00C20B1F" w:rsidRDefault="00720DB7" w:rsidP="00A33C72">
      <w:pPr>
        <w:pStyle w:val="H3"/>
        <w:numPr>
          <w:ilvl w:val="2"/>
          <w:numId w:val="60"/>
        </w:numPr>
        <w:rPr>
          <w:w w:val="100"/>
        </w:rPr>
      </w:pPr>
      <w:r>
        <w:rPr>
          <w:w w:val="100"/>
        </w:rPr>
        <w:t>Transmitter block diagram</w:t>
      </w:r>
    </w:p>
    <w:p w14:paraId="78B77A08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The generation of each field in a WUR-PPDU uses the following blocks:</w:t>
      </w:r>
    </w:p>
    <w:p w14:paraId="31D18975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Manchester-based encoder</w:t>
      </w:r>
    </w:p>
    <w:p w14:paraId="1D1D24FE" w14:textId="4E930D6B" w:rsid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Waveform signal generation</w:t>
      </w:r>
    </w:p>
    <w:p w14:paraId="2731C784" w14:textId="5AE11A22" w:rsidR="00E35EE9" w:rsidRDefault="002930A9" w:rsidP="00E35EE9">
      <w:pPr>
        <w:pStyle w:val="T"/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>Figure 32-4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Sync field</w:t>
      </w:r>
      <w:r>
        <w:rPr>
          <w:sz w:val="24"/>
          <w:szCs w:val="24"/>
          <w:lang w:eastAsia="en-US"/>
        </w:rPr>
        <w:t>) and Figure 32-5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Data field</w:t>
      </w:r>
      <w:r>
        <w:rPr>
          <w:sz w:val="24"/>
          <w:szCs w:val="24"/>
          <w:lang w:eastAsia="en-US"/>
        </w:rPr>
        <w:t>) show examples of transmitter block diagrams. The actual structure of the transmitter is implementation</w:t>
      </w:r>
      <w:r w:rsidR="00EA0E75">
        <w:rPr>
          <w:sz w:val="24"/>
          <w:szCs w:val="24"/>
          <w:lang w:eastAsia="en-US"/>
        </w:rPr>
        <w:t xml:space="preserve"> dependent. The transmitter block diagrams for L-STF, L-LTF, and L-SIG are described in 21.3.3 (Transmitter block diagram).</w:t>
      </w:r>
    </w:p>
    <w:p w14:paraId="5573E9E7" w14:textId="7DE995FB" w:rsidR="00EA0E75" w:rsidRDefault="00FE3762" w:rsidP="00E35EE9">
      <w:pPr>
        <w:pStyle w:val="T"/>
      </w:pPr>
      <w:r>
        <w:object w:dxaOrig="17160" w:dyaOrig="5580" w14:anchorId="24D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51.95pt" o:ole="">
            <v:imagedata r:id="rId8" o:title=""/>
          </v:shape>
          <o:OLEObject Type="Embed" ProgID="Visio.Drawing.15" ShapeID="_x0000_i1025" DrawAspect="Content" ObjectID="_1592808518" r:id="rId9"/>
        </w:object>
      </w:r>
    </w:p>
    <w:p w14:paraId="11429B46" w14:textId="434B8021" w:rsidR="008B1167" w:rsidRPr="00733BC4" w:rsidRDefault="008B1167" w:rsidP="008B1167">
      <w:pPr>
        <w:pStyle w:val="T"/>
        <w:jc w:val="center"/>
        <w:rPr>
          <w:color w:val="FF0000"/>
        </w:rPr>
      </w:pPr>
      <w:r>
        <w:t xml:space="preserve">Figure 32-4. </w:t>
      </w:r>
      <w:r w:rsidRPr="00733BC4">
        <w:rPr>
          <w:color w:val="FF0000"/>
        </w:rPr>
        <w:t>An Example of a WUR signal generator for the WUR-Sync field</w:t>
      </w:r>
    </w:p>
    <w:p w14:paraId="427F5891" w14:textId="5B5C1385" w:rsidR="008B1167" w:rsidRDefault="008B1167" w:rsidP="008B1167">
      <w:pPr>
        <w:pStyle w:val="T"/>
        <w:jc w:val="left"/>
      </w:pPr>
      <w:r w:rsidRPr="00733BC4">
        <w:rPr>
          <w:color w:val="FF0000"/>
        </w:rPr>
        <w:t>An example of a WUR signal generator for the WUR-Sync field is shown in 32-4.</w:t>
      </w:r>
      <w:r>
        <w:t xml:space="preserve"> The Sync bit sequence is then used to switch between the </w:t>
      </w:r>
      <w:proofErr w:type="gramStart"/>
      <w:r>
        <w:t>On</w:t>
      </w:r>
      <w:proofErr w:type="gramEnd"/>
      <w:r>
        <w:t xml:space="preserve"> waveform generator (On-WG) and the Off waveform generator (Off-WG).</w:t>
      </w:r>
    </w:p>
    <w:p w14:paraId="3C9D44E9" w14:textId="08696055" w:rsidR="0006631E" w:rsidRDefault="0006631E" w:rsidP="0006631E">
      <w:pPr>
        <w:pStyle w:val="T"/>
        <w:jc w:val="left"/>
      </w:pPr>
      <w:r w:rsidRPr="00733BC4">
        <w:rPr>
          <w:color w:val="FF0000"/>
        </w:rPr>
        <w:t>An example of a WUR signal generator for the WUR-Data field is shown in 32-5.</w:t>
      </w:r>
      <w:r>
        <w:t xml:space="preserve"> The information bits are mapped by a Manchester-based encoder. Each coded bit is then used to switch between the </w:t>
      </w:r>
      <w:proofErr w:type="gramStart"/>
      <w:r>
        <w:t>On</w:t>
      </w:r>
      <w:proofErr w:type="gramEnd"/>
      <w:r>
        <w:t xml:space="preserve"> waveform generator (On-WG) and the Off waveform generator (Off-WG).</w:t>
      </w:r>
    </w:p>
    <w:p w14:paraId="10BDC3CA" w14:textId="77777777" w:rsidR="008B1167" w:rsidRPr="0006631E" w:rsidRDefault="008B1167" w:rsidP="008B1167">
      <w:pPr>
        <w:pStyle w:val="T"/>
        <w:jc w:val="left"/>
      </w:pPr>
    </w:p>
    <w:p w14:paraId="02135EA4" w14:textId="7DF428B6" w:rsidR="008B1167" w:rsidRDefault="00A00CE5" w:rsidP="008B1167">
      <w:pPr>
        <w:pStyle w:val="T"/>
        <w:jc w:val="left"/>
      </w:pPr>
      <w:r>
        <w:object w:dxaOrig="17160" w:dyaOrig="5580" w14:anchorId="1B6BA21F">
          <v:shape id="_x0000_i1026" type="#_x0000_t75" style="width:467.55pt;height:151.95pt" o:ole="">
            <v:imagedata r:id="rId10" o:title=""/>
          </v:shape>
          <o:OLEObject Type="Embed" ProgID="Visio.Drawing.15" ShapeID="_x0000_i1026" DrawAspect="Content" ObjectID="_1592808519" r:id="rId11"/>
        </w:object>
      </w:r>
    </w:p>
    <w:p w14:paraId="7665A9FB" w14:textId="716A2942" w:rsidR="008B1167" w:rsidRPr="00733BC4" w:rsidRDefault="008B1167" w:rsidP="008B1167">
      <w:pPr>
        <w:pStyle w:val="T"/>
        <w:jc w:val="center"/>
        <w:rPr>
          <w:color w:val="FF0000"/>
          <w:sz w:val="24"/>
          <w:szCs w:val="24"/>
          <w:lang w:eastAsia="en-US"/>
        </w:rPr>
      </w:pPr>
      <w:r w:rsidRPr="00733BC4">
        <w:rPr>
          <w:color w:val="FF0000"/>
        </w:rPr>
        <w:t xml:space="preserve">Figure 32-5. An Example of a WUR signal generator for the WUR-Data field </w:t>
      </w:r>
    </w:p>
    <w:p w14:paraId="1CFCD6F8" w14:textId="77777777" w:rsidR="00FC65D7" w:rsidRPr="00733BC4" w:rsidRDefault="00FC65D7" w:rsidP="00FC65D7">
      <w:pPr>
        <w:pStyle w:val="T"/>
        <w:rPr>
          <w:color w:val="FF0000"/>
          <w:lang w:eastAsia="en-US"/>
        </w:rPr>
      </w:pPr>
    </w:p>
    <w:p w14:paraId="276CEC08" w14:textId="77777777" w:rsidR="00EA4B26" w:rsidRDefault="00EA4B26" w:rsidP="00FC65D7">
      <w:pPr>
        <w:pStyle w:val="T"/>
        <w:rPr>
          <w:lang w:eastAsia="en-US"/>
        </w:rPr>
      </w:pPr>
    </w:p>
    <w:p w14:paraId="2ACF9C52" w14:textId="511323E5" w:rsidR="00FC65D7" w:rsidRPr="00FC65D7" w:rsidRDefault="00FC65D7" w:rsidP="00FC65D7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>
        <w:rPr>
          <w:rFonts w:eastAsia="Times New Roman"/>
          <w:b/>
          <w:i/>
          <w:color w:val="000000"/>
          <w:sz w:val="20"/>
          <w:lang w:val="en-US"/>
        </w:rPr>
        <w:t>Delete Section 32.2.4.6 and its contents, and fill out the following sections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3.1 and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.3.2 with the </w:t>
      </w:r>
      <w:r w:rsidR="00C60E78">
        <w:rPr>
          <w:rFonts w:eastAsia="Times New Roman"/>
          <w:b/>
          <w:i/>
          <w:color w:val="000000"/>
          <w:sz w:val="20"/>
          <w:lang w:val="en-US"/>
        </w:rPr>
        <w:t>contents below</w:t>
      </w:r>
    </w:p>
    <w:p w14:paraId="7E11C123" w14:textId="36B94EFF" w:rsidR="00B608BF" w:rsidRDefault="00B608BF" w:rsidP="00C60E78">
      <w:pPr>
        <w:pStyle w:val="T"/>
        <w:numPr>
          <w:ilvl w:val="3"/>
          <w:numId w:val="60"/>
        </w:numPr>
        <w:rPr>
          <w:rFonts w:ascii="Arial" w:hAnsi="Arial" w:cs="Arial"/>
          <w:w w:val="100"/>
        </w:rPr>
      </w:pPr>
      <w:r>
        <w:rPr>
          <w:rFonts w:ascii="Arial" w:hAnsi="Arial" w:cs="Arial" w:hint="cs"/>
          <w:w w:val="100"/>
        </w:rPr>
        <w:t>WUR-PPDU waveform generation for Sync field and high rate Data field</w:t>
      </w:r>
    </w:p>
    <w:p w14:paraId="00256C53" w14:textId="2D6BA523" w:rsidR="00C60E78" w:rsidRDefault="00C60E78" w:rsidP="00C60E78">
      <w:pPr>
        <w:pStyle w:val="T"/>
        <w:ind w:left="720"/>
        <w:jc w:val="center"/>
      </w:pPr>
      <w:r>
        <w:object w:dxaOrig="4815" w:dyaOrig="2881" w14:anchorId="353E2DB1">
          <v:shape id="_x0000_i1027" type="#_x0000_t75" style="width:240.3pt;height:2in" o:ole="">
            <v:imagedata r:id="rId12" o:title=""/>
          </v:shape>
          <o:OLEObject Type="Embed" ProgID="Visio.Drawing.15" ShapeID="_x0000_i1027" DrawAspect="Content" ObjectID="_1592808520" r:id="rId13"/>
        </w:object>
      </w:r>
    </w:p>
    <w:p w14:paraId="15AAEE48" w14:textId="6654F76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color w:val="FF0000"/>
        </w:rPr>
        <w:t>Figure 32-x An Example of an On-WG for the Sync and high rate Data fields</w:t>
      </w:r>
    </w:p>
    <w:p w14:paraId="618346D9" w14:textId="77777777" w:rsidR="00710AFB" w:rsidRDefault="00710AFB" w:rsidP="003E579B">
      <w:pPr>
        <w:pStyle w:val="T"/>
        <w:rPr>
          <w:rFonts w:ascii="Arial" w:hAnsi="Arial" w:cs="Arial"/>
          <w:w w:val="100"/>
        </w:rPr>
      </w:pPr>
    </w:p>
    <w:p w14:paraId="10E0FA38" w14:textId="3FAA4088" w:rsidR="00710AFB" w:rsidRPr="00921A6E" w:rsidRDefault="00710AFB" w:rsidP="00710AFB">
      <w:pPr>
        <w:rPr>
          <w:rFonts w:eastAsia="SimSun"/>
          <w:color w:val="FF0000"/>
          <w:sz w:val="20"/>
          <w:lang w:val="en-US"/>
        </w:rPr>
      </w:pPr>
      <w:r w:rsidRPr="00921A6E">
        <w:rPr>
          <w:rFonts w:eastAsia="SimSun"/>
          <w:color w:val="FF0000"/>
          <w:sz w:val="20"/>
          <w:lang w:val="en-US"/>
        </w:rPr>
        <w:t>For a single 20-MHz WUR channel the 2 µs MC-OOK On symbol can be constructed by the On-Waveform Generator (On-WG) using a 64-point I</w:t>
      </w:r>
      <w:r w:rsidR="001872E6" w:rsidRPr="00921A6E">
        <w:rPr>
          <w:rFonts w:eastAsia="SimSun"/>
          <w:color w:val="FF0000"/>
          <w:sz w:val="20"/>
          <w:lang w:val="en-US"/>
        </w:rPr>
        <w:t>D</w:t>
      </w:r>
      <w:r w:rsidRPr="00921A6E">
        <w:rPr>
          <w:rFonts w:eastAsia="SimSun"/>
          <w:color w:val="FF0000"/>
          <w:sz w:val="20"/>
          <w:lang w:val="en-US"/>
        </w:rPr>
        <w:t>FT, sampling at 20-MHz as follows:</w:t>
      </w:r>
    </w:p>
    <w:p w14:paraId="21EBE660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irteen subcarriers are used, (-6, -</w:t>
      </w:r>
      <w:proofErr w:type="gramStart"/>
      <w:r w:rsidRPr="00921A6E">
        <w:rPr>
          <w:rFonts w:eastAsia="Calibri"/>
          <w:color w:val="FF0000"/>
          <w:sz w:val="20"/>
          <w:lang w:val="en-US"/>
        </w:rPr>
        <w:t>5, …</w:t>
      </w:r>
      <w:proofErr w:type="gramEnd"/>
      <w:r w:rsidRPr="00921A6E">
        <w:rPr>
          <w:rFonts w:eastAsia="Calibri"/>
          <w:color w:val="FF0000"/>
          <w:sz w:val="20"/>
          <w:lang w:val="en-US"/>
        </w:rPr>
        <w:t xml:space="preserve"> -1, 0, 1, 2, … 6).</w:t>
      </w:r>
    </w:p>
    <w:p w14:paraId="71F1B4E8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following subcarriers are null: (-5, -3, -1, 0, 1, 3, 5). </w:t>
      </w:r>
    </w:p>
    <w:p w14:paraId="60B625C9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other subcarriers are selected from any of the following constellations: BPSK, QPSK, 16-QAM, 64-QAM, and 256-QAM. </w:t>
      </w:r>
    </w:p>
    <w:p w14:paraId="46D47373" w14:textId="295AE316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e first 32 values of the 64-point I</w:t>
      </w:r>
      <w:r w:rsidR="001872E6" w:rsidRPr="00921A6E">
        <w:rPr>
          <w:rFonts w:eastAsia="Calibri"/>
          <w:color w:val="FF0000"/>
          <w:sz w:val="20"/>
          <w:lang w:val="en-US"/>
        </w:rPr>
        <w:t>D</w:t>
      </w:r>
      <w:r w:rsidRPr="00921A6E">
        <w:rPr>
          <w:rFonts w:eastAsia="Calibri"/>
          <w:color w:val="FF0000"/>
          <w:sz w:val="20"/>
          <w:lang w:val="en-US"/>
        </w:rPr>
        <w:t xml:space="preserve">FT output are selected.  The last 8 samples of those 32 samples are prepended to the 32 samples generating 40 samples, representing the MC-OOK 2 µs </w:t>
      </w:r>
      <w:proofErr w:type="gramStart"/>
      <w:r w:rsidRPr="00921A6E">
        <w:rPr>
          <w:rFonts w:eastAsia="Calibri"/>
          <w:color w:val="FF0000"/>
          <w:sz w:val="20"/>
          <w:lang w:val="en-US"/>
        </w:rPr>
        <w:t>On</w:t>
      </w:r>
      <w:proofErr w:type="gramEnd"/>
      <w:r w:rsidRPr="00921A6E">
        <w:rPr>
          <w:rFonts w:eastAsia="Calibri"/>
          <w:color w:val="FF0000"/>
          <w:sz w:val="20"/>
          <w:lang w:val="en-US"/>
        </w:rPr>
        <w:t xml:space="preserve"> symbol.</w:t>
      </w:r>
    </w:p>
    <w:p w14:paraId="5F5DDE0A" w14:textId="77777777" w:rsidR="00710AFB" w:rsidRPr="00710AFB" w:rsidRDefault="00710AFB" w:rsidP="00710AFB">
      <w:pPr>
        <w:rPr>
          <w:rFonts w:eastAsia="SimSun"/>
          <w:color w:val="FF0000"/>
          <w:sz w:val="24"/>
          <w:szCs w:val="22"/>
          <w:lang w:val="en-US"/>
        </w:rPr>
      </w:pPr>
    </w:p>
    <w:p w14:paraId="5D984BFB" w14:textId="2F1C089D" w:rsidR="00710AFB" w:rsidRPr="00921A6E" w:rsidRDefault="00710AFB" w:rsidP="00710AFB">
      <w:pPr>
        <w:pStyle w:val="T"/>
        <w:rPr>
          <w:color w:val="FF0000"/>
          <w:w w:val="100"/>
        </w:rPr>
      </w:pPr>
      <w:r w:rsidRPr="00921A6E">
        <w:rPr>
          <w:rFonts w:eastAsia="SimSun"/>
          <w:color w:val="FF0000"/>
          <w:w w:val="100"/>
          <w:lang w:eastAsia="en-US"/>
        </w:rPr>
        <w:t>For a single 20-MHz WUR channel the 2 µs MC-OOK Off symbol can be constructed by the Off-Waveform Generator (Off-WG) as zero for 2 µs.</w:t>
      </w:r>
    </w:p>
    <w:p w14:paraId="3C6F3853" w14:textId="345BAD14" w:rsidR="00B608BF" w:rsidRDefault="00B608BF" w:rsidP="003E579B">
      <w:pPr>
        <w:pStyle w:val="T"/>
        <w:rPr>
          <w:rFonts w:ascii="Arial" w:hAnsi="Arial" w:cs="Arial"/>
          <w:w w:val="100"/>
        </w:rPr>
      </w:pPr>
      <w:r>
        <w:rPr>
          <w:rFonts w:ascii="Arial" w:hAnsi="Arial" w:cs="Arial"/>
          <w:w w:val="100"/>
        </w:rPr>
        <w:t>32.</w:t>
      </w:r>
      <w:r w:rsidR="0064066B">
        <w:rPr>
          <w:rFonts w:ascii="Arial" w:hAnsi="Arial" w:cs="Arial"/>
          <w:w w:val="100"/>
        </w:rPr>
        <w:t>2</w:t>
      </w:r>
      <w:r>
        <w:rPr>
          <w:rFonts w:ascii="Arial" w:hAnsi="Arial" w:cs="Arial"/>
          <w:w w:val="100"/>
        </w:rPr>
        <w:t>.3.2 WUR-PPDU waveform generation for low rate Data field</w:t>
      </w:r>
    </w:p>
    <w:p w14:paraId="07ECAE36" w14:textId="6A478B80" w:rsidR="00C60E78" w:rsidRPr="001B5DE5" w:rsidRDefault="00C60E78" w:rsidP="001B5DE5">
      <w:pPr>
        <w:pStyle w:val="T"/>
        <w:jc w:val="center"/>
        <w:rPr>
          <w:rFonts w:ascii="Arial" w:hAnsi="Arial" w:cs="Arial"/>
          <w:w w:val="100"/>
        </w:rPr>
      </w:pPr>
      <w:r>
        <w:object w:dxaOrig="3571" w:dyaOrig="2881" w14:anchorId="4D1AB325">
          <v:shape id="_x0000_i1028" type="#_x0000_t75" style="width:178.6pt;height:2in" o:ole="">
            <v:imagedata r:id="rId14" o:title=""/>
          </v:shape>
          <o:OLEObject Type="Embed" ProgID="Visio.Drawing.15" ShapeID="_x0000_i1028" DrawAspect="Content" ObjectID="_1592808521" r:id="rId15"/>
        </w:object>
      </w:r>
    </w:p>
    <w:p w14:paraId="46363AC5" w14:textId="4F19660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rFonts w:cstheme="minorHAnsi"/>
          <w:color w:val="FF0000"/>
        </w:rPr>
        <w:t xml:space="preserve">Figure 32-y. </w:t>
      </w:r>
      <w:r w:rsidRPr="00F82A1B">
        <w:rPr>
          <w:color w:val="FF0000"/>
        </w:rPr>
        <w:t>An Example of an On-WG for the low rate Data fields</w:t>
      </w:r>
    </w:p>
    <w:p w14:paraId="1DE3F807" w14:textId="6A3D77DE" w:rsidR="00C60E78" w:rsidRDefault="00C60E78" w:rsidP="00C60E78">
      <w:pPr>
        <w:jc w:val="center"/>
        <w:rPr>
          <w:rFonts w:cstheme="minorHAnsi"/>
          <w:color w:val="FF0000"/>
          <w:sz w:val="24"/>
        </w:rPr>
      </w:pPr>
    </w:p>
    <w:p w14:paraId="37532BB3" w14:textId="10CF7EC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n symbol can be constructed by the On-Waveform Generator (On-WG) using a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, sampling at 20-MHz as follows:</w:t>
      </w:r>
    </w:p>
    <w:p w14:paraId="0CC05516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irteen subcarriers are used, (-6, -</w:t>
      </w:r>
      <w:proofErr w:type="gramStart"/>
      <w:r w:rsidRPr="00921A6E">
        <w:rPr>
          <w:rFonts w:cstheme="minorHAnsi"/>
          <w:color w:val="FF0000"/>
          <w:sz w:val="20"/>
        </w:rPr>
        <w:t>5, …</w:t>
      </w:r>
      <w:proofErr w:type="gramEnd"/>
      <w:r w:rsidRPr="00921A6E">
        <w:rPr>
          <w:rFonts w:cstheme="minorHAnsi"/>
          <w:color w:val="FF0000"/>
          <w:sz w:val="20"/>
        </w:rPr>
        <w:t xml:space="preserve"> -1, 0, 1, 2, … 6).</w:t>
      </w:r>
    </w:p>
    <w:p w14:paraId="498CE56A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DC subcarrier is null.</w:t>
      </w:r>
    </w:p>
    <w:p w14:paraId="3D49E4BB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 xml:space="preserve">The other subcarriers are selected from any of the following constellations: BPSK, QPSK, 16-QAM, 64-QAM, and 256-QAM. </w:t>
      </w:r>
    </w:p>
    <w:p w14:paraId="56D8AFE0" w14:textId="53414CC6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last 16 values of the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 output are prepended to the 64 samples generating 80 samples, representing the 4 µs MC-OOK On symbol.</w:t>
      </w:r>
    </w:p>
    <w:p w14:paraId="51E00B53" w14:textId="77777777" w:rsidR="00710AFB" w:rsidRPr="00921A6E" w:rsidRDefault="00710AFB" w:rsidP="00710AFB">
      <w:pPr>
        <w:rPr>
          <w:rFonts w:cstheme="minorHAnsi"/>
          <w:color w:val="FF0000"/>
          <w:sz w:val="20"/>
        </w:rPr>
      </w:pPr>
    </w:p>
    <w:p w14:paraId="68559C1E" w14:textId="29CE342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ff symbol can be constructed by the Off-Waveform Generator (Off-WG) as zero for 4 µs.</w:t>
      </w:r>
    </w:p>
    <w:p w14:paraId="1055410A" w14:textId="77777777" w:rsidR="005B18C6" w:rsidRDefault="005B18C6" w:rsidP="00432C7F">
      <w:pPr>
        <w:pStyle w:val="T"/>
        <w:rPr>
          <w:w w:val="100"/>
          <w:szCs w:val="22"/>
        </w:rPr>
      </w:pPr>
    </w:p>
    <w:p w14:paraId="35DDE575" w14:textId="4384DCDE" w:rsidR="0097139F" w:rsidRPr="00C20B1F" w:rsidRDefault="0097139F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Add a figure in the Section 32.2.3.3 and R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>e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vise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 xml:space="preserve">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its content as follows.</w:t>
      </w:r>
    </w:p>
    <w:p w14:paraId="788C3422" w14:textId="0D0107EB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606D36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 xml:space="preserve">WUR-PPDU </w:t>
      </w:r>
      <w:r w:rsidR="001B5ACB" w:rsidRPr="001B5ACB">
        <w:rPr>
          <w:rFonts w:ascii="Arial" w:hAnsi="Arial" w:cs="Arial"/>
          <w:b/>
          <w:color w:val="FF0000"/>
          <w:w w:val="100"/>
          <w:szCs w:val="22"/>
        </w:rPr>
        <w:t xml:space="preserve">Data field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>waveform generation for the FDMA transmission</w:t>
      </w:r>
    </w:p>
    <w:p w14:paraId="4C3E5D87" w14:textId="4C0E4E7F" w:rsidR="005B18C6" w:rsidRDefault="00D937DE" w:rsidP="00C20B1F">
      <w:pPr>
        <w:pStyle w:val="T"/>
      </w:pPr>
      <w:r>
        <w:object w:dxaOrig="17371" w:dyaOrig="8401" w14:anchorId="61EAE32F">
          <v:shape id="_x0000_i1029" type="#_x0000_t75" style="width:467.05pt;height:225.8pt" o:ole="">
            <v:imagedata r:id="rId16" o:title=""/>
          </v:shape>
          <o:OLEObject Type="Embed" ProgID="Visio.Drawing.15" ShapeID="_x0000_i1029" DrawAspect="Content" ObjectID="_1592808522" r:id="rId17"/>
        </w:object>
      </w:r>
    </w:p>
    <w:p w14:paraId="73660E1F" w14:textId="7B996D74" w:rsidR="0020740C" w:rsidRPr="00864764" w:rsidRDefault="0020740C" w:rsidP="0020740C">
      <w:pPr>
        <w:pStyle w:val="T"/>
        <w:jc w:val="center"/>
        <w:rPr>
          <w:color w:val="FF0000"/>
          <w:w w:val="100"/>
          <w:szCs w:val="22"/>
        </w:rPr>
      </w:pPr>
      <w:r w:rsidRPr="00864764">
        <w:rPr>
          <w:color w:val="FF0000"/>
        </w:rPr>
        <w:t xml:space="preserve">Figure 32-6. An Example of a WUR </w:t>
      </w:r>
      <w:r w:rsidR="001B5ACB">
        <w:rPr>
          <w:color w:val="FF0000"/>
        </w:rPr>
        <w:t xml:space="preserve">Data field </w:t>
      </w:r>
      <w:r w:rsidRPr="00864764">
        <w:rPr>
          <w:color w:val="FF0000"/>
        </w:rPr>
        <w:t>signal generator for the FDMA transmission</w:t>
      </w:r>
    </w:p>
    <w:p w14:paraId="76D2502C" w14:textId="6D3A5CE3" w:rsidR="006A481E" w:rsidRPr="0020740C" w:rsidRDefault="00DF70CA" w:rsidP="00C20B1F">
      <w:pPr>
        <w:pStyle w:val="T"/>
        <w:rPr>
          <w:w w:val="100"/>
          <w:szCs w:val="22"/>
        </w:rPr>
      </w:pPr>
      <w:r>
        <w:rPr>
          <w:w w:val="100"/>
          <w:szCs w:val="22"/>
        </w:rPr>
        <w:t xml:space="preserve">Multicarrier based OOK </w:t>
      </w:r>
      <w:r w:rsidR="006B6FB7">
        <w:rPr>
          <w:w w:val="100"/>
          <w:szCs w:val="22"/>
        </w:rPr>
        <w:t xml:space="preserve">(MC-OOK) ‘On’ symbol for 20 MHz WUR waveform can be generated according to </w:t>
      </w:r>
      <w:r w:rsidR="006B6FB7" w:rsidRPr="00733BC4">
        <w:rPr>
          <w:color w:val="FF0000"/>
          <w:w w:val="100"/>
          <w:szCs w:val="22"/>
        </w:rPr>
        <w:t>32.2.3.1 or 32.2.3.2</w:t>
      </w:r>
      <w:r w:rsidR="006B6FB7">
        <w:rPr>
          <w:w w:val="100"/>
          <w:szCs w:val="22"/>
        </w:rPr>
        <w:t xml:space="preserve"> depending on WUR_DATARATE. The 40 MHz or 80 MHz FDMA WUR PPDU can be generated by multiplexing multiple 20 MHz WUR wavefor</w:t>
      </w:r>
      <w:r w:rsidR="00175D9F">
        <w:rPr>
          <w:w w:val="100"/>
          <w:szCs w:val="22"/>
        </w:rPr>
        <w:t xml:space="preserve">ms in the corresponding channel </w:t>
      </w:r>
      <w:r w:rsidR="00175D9F" w:rsidRPr="00733BC4">
        <w:rPr>
          <w:color w:val="FF0000"/>
          <w:w w:val="100"/>
          <w:szCs w:val="22"/>
        </w:rPr>
        <w:t>as seen in Figure 32-6</w:t>
      </w:r>
      <w:r w:rsidR="00175D9F">
        <w:rPr>
          <w:w w:val="100"/>
          <w:szCs w:val="22"/>
        </w:rPr>
        <w:t>.</w:t>
      </w:r>
    </w:p>
    <w:p w14:paraId="7D5A99CC" w14:textId="77777777" w:rsidR="006A481E" w:rsidRPr="00FA4A5C" w:rsidRDefault="006A481E" w:rsidP="00C20B1F">
      <w:pPr>
        <w:pStyle w:val="T"/>
        <w:rPr>
          <w:w w:val="100"/>
          <w:szCs w:val="22"/>
        </w:rPr>
      </w:pPr>
    </w:p>
    <w:p w14:paraId="69FB8275" w14:textId="40BFF8A8" w:rsidR="00C20B1F" w:rsidRPr="005B18C6" w:rsidRDefault="005B18C6" w:rsidP="005B18C6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Revise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the following spec texts in Section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8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and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9</w:t>
      </w:r>
    </w:p>
    <w:p w14:paraId="70C8C4A7" w14:textId="1C2B07CC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337381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337381">
        <w:rPr>
          <w:rFonts w:ascii="Arial" w:hAnsi="Arial" w:cs="Arial"/>
          <w:b/>
          <w:w w:val="100"/>
          <w:szCs w:val="22"/>
        </w:rPr>
        <w:t>8</w:t>
      </w:r>
      <w:r w:rsidR="00507182" w:rsidRPr="00FA4A5C">
        <w:rPr>
          <w:rFonts w:ascii="Arial" w:hAnsi="Arial" w:cs="Arial"/>
          <w:b/>
          <w:w w:val="100"/>
          <w:szCs w:val="22"/>
        </w:rPr>
        <w:t xml:space="preserve"> </w:t>
      </w:r>
      <w:r w:rsidRPr="00FA4A5C">
        <w:rPr>
          <w:rFonts w:ascii="Arial" w:hAnsi="Arial" w:cs="Arial"/>
          <w:b/>
          <w:w w:val="100"/>
          <w:szCs w:val="22"/>
        </w:rPr>
        <w:t>Construction of the WUR-Data</w:t>
      </w:r>
      <w:r w:rsidR="003F3A7C">
        <w:rPr>
          <w:rFonts w:ascii="Arial" w:hAnsi="Arial" w:cs="Arial"/>
          <w:b/>
          <w:w w:val="100"/>
          <w:szCs w:val="22"/>
        </w:rPr>
        <w:t xml:space="preserve"> for single 20 MHz channel</w:t>
      </w:r>
    </w:p>
    <w:p w14:paraId="250A3AA4" w14:textId="3E963737" w:rsidR="009B2B4D" w:rsidRDefault="009B2B4D" w:rsidP="009B2B4D">
      <w:pPr>
        <w:pStyle w:val="T"/>
        <w:rPr>
          <w:w w:val="100"/>
        </w:rPr>
      </w:pPr>
      <w:r>
        <w:rPr>
          <w:rFonts w:hint="eastAsia"/>
          <w:w w:val="100"/>
        </w:rPr>
        <w:t>Construct the WUR-</w:t>
      </w:r>
      <w:r>
        <w:rPr>
          <w:w w:val="100"/>
        </w:rPr>
        <w:t>Data</w:t>
      </w:r>
      <w:r w:rsidR="00FD4A37">
        <w:rPr>
          <w:rFonts w:hint="eastAsia"/>
          <w:w w:val="100"/>
        </w:rPr>
        <w:t xml:space="preserve"> waveform as follows:</w:t>
      </w:r>
    </w:p>
    <w:p w14:paraId="6AB7C054" w14:textId="37B6C178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Manchester based </w:t>
      </w:r>
      <w:proofErr w:type="spellStart"/>
      <w:r>
        <w:rPr>
          <w:w w:val="100"/>
        </w:rPr>
        <w:t>e</w:t>
      </w:r>
      <w:r w:rsidR="002C75C2">
        <w:rPr>
          <w:w w:val="100"/>
        </w:rPr>
        <w:t>n</w:t>
      </w:r>
      <w:r>
        <w:rPr>
          <w:w w:val="100"/>
        </w:rPr>
        <w:t>noder</w:t>
      </w:r>
      <w:proofErr w:type="spellEnd"/>
      <w:r>
        <w:rPr>
          <w:w w:val="100"/>
        </w:rPr>
        <w:t>:  Pulse combination is determined according to the input bits as described in 32.</w:t>
      </w:r>
      <w:r w:rsidR="00337381">
        <w:rPr>
          <w:w w:val="100"/>
        </w:rPr>
        <w:t>2</w:t>
      </w:r>
      <w:r>
        <w:rPr>
          <w:w w:val="100"/>
        </w:rPr>
        <w:t>.9</w:t>
      </w:r>
      <w:r w:rsidR="00337381">
        <w:rPr>
          <w:w w:val="100"/>
        </w:rPr>
        <w:t xml:space="preserve"> (WUR-Data field)</w:t>
      </w:r>
      <w:r>
        <w:rPr>
          <w:w w:val="100"/>
        </w:rPr>
        <w:t>.</w:t>
      </w:r>
    </w:p>
    <w:p w14:paraId="265A524D" w14:textId="35C6D86F" w:rsidR="009B2B4D" w:rsidRPr="00A23967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rFonts w:hint="eastAsia"/>
          <w:w w:val="100"/>
        </w:rPr>
        <w:t xml:space="preserve">The output of Manchester based encoder determines </w:t>
      </w:r>
      <w:r>
        <w:rPr>
          <w:w w:val="100"/>
        </w:rPr>
        <w:t xml:space="preserve">which samples to take either from </w:t>
      </w:r>
      <w:r w:rsidRPr="00733BC4">
        <w:rPr>
          <w:color w:val="FF0000"/>
          <w:w w:val="100"/>
        </w:rPr>
        <w:t>On-</w:t>
      </w:r>
      <w:r w:rsidRPr="00733BC4">
        <w:rPr>
          <w:color w:val="FF0000"/>
        </w:rPr>
        <w:t>WG</w:t>
      </w:r>
      <w:r>
        <w:rPr>
          <w:i/>
          <w:vertAlign w:val="subscript"/>
        </w:rPr>
        <w:t xml:space="preserve"> </w:t>
      </w:r>
      <w:r w:rsidR="00A23967">
        <w:t xml:space="preserve">or from Off-WG, </w:t>
      </w:r>
      <w:r w:rsidR="00A84DE2">
        <w:t>depending on the WUR_DATARATE</w:t>
      </w:r>
      <w:r>
        <w:t xml:space="preserve">. The samples in Off-WG have zero </w:t>
      </w:r>
      <w:r w:rsidR="0079469A">
        <w:t xml:space="preserve">energy. Each symbol duration, </w:t>
      </w:r>
      <w:proofErr w:type="spellStart"/>
      <w:r w:rsidRPr="003B12F7">
        <w:rPr>
          <w:i/>
        </w:rPr>
        <w:t>T</w:t>
      </w:r>
      <w:r w:rsidRPr="003B12F7">
        <w:rPr>
          <w:i/>
          <w:vertAlign w:val="subscript"/>
        </w:rPr>
        <w:t>Sym</w:t>
      </w:r>
      <w:proofErr w:type="spellEnd"/>
      <w:r w:rsidR="0079469A">
        <w:t xml:space="preserve"> </w:t>
      </w:r>
      <w:r>
        <w:t xml:space="preserve">is 2 </w:t>
      </w:r>
      <w:proofErr w:type="spellStart"/>
      <w:r>
        <w:t>usec</w:t>
      </w:r>
      <w:proofErr w:type="spellEnd"/>
      <w:r>
        <w:t xml:space="preserve"> </w:t>
      </w:r>
      <w:r w:rsidR="0079469A">
        <w:t>for high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HDR</w:t>
      </w:r>
      <w:r w:rsidR="0079469A">
        <w:t xml:space="preserve">) </w:t>
      </w:r>
      <w:r>
        <w:t>and</w:t>
      </w:r>
      <w:r w:rsidR="0079469A">
        <w:t xml:space="preserve"> 4 </w:t>
      </w:r>
      <w:proofErr w:type="spellStart"/>
      <w:r w:rsidR="0079469A">
        <w:t>usec</w:t>
      </w:r>
      <w:proofErr w:type="spellEnd"/>
      <w:r w:rsidR="0079469A">
        <w:t xml:space="preserve"> for low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LDR</w:t>
      </w:r>
      <w:r w:rsidR="0079469A">
        <w:t>)</w:t>
      </w:r>
      <w:r>
        <w:t>.</w:t>
      </w:r>
    </w:p>
    <w:p w14:paraId="6D6981E2" w14:textId="23880F43" w:rsidR="00A23967" w:rsidRPr="003B12F7" w:rsidRDefault="00A23967" w:rsidP="009B2B4D">
      <w:pPr>
        <w:pStyle w:val="T"/>
        <w:numPr>
          <w:ilvl w:val="0"/>
          <w:numId w:val="53"/>
        </w:numPr>
        <w:rPr>
          <w:w w:val="100"/>
        </w:rPr>
      </w:pPr>
      <w:r>
        <w:t>Apply</w:t>
      </w:r>
      <w:r w:rsidR="00256785">
        <w:t xml:space="preserve"> the </w:t>
      </w:r>
      <w:r>
        <w:t xml:space="preserve">CSD </w:t>
      </w:r>
      <w:r w:rsidR="002C75C2">
        <w:t>for</w:t>
      </w:r>
      <w:r>
        <w:t xml:space="preserve"> each </w:t>
      </w:r>
      <w:r w:rsidR="002C75C2">
        <w:t>RF chain</w:t>
      </w:r>
      <w:r w:rsidR="00256785">
        <w:t>.</w:t>
      </w:r>
    </w:p>
    <w:p w14:paraId="72140A25" w14:textId="5C0FE189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pply </w:t>
      </w:r>
      <w:r w:rsidR="00256785">
        <w:rPr>
          <w:w w:val="100"/>
        </w:rPr>
        <w:t xml:space="preserve">the </w:t>
      </w:r>
      <w:r w:rsidR="00EE4221">
        <w:rPr>
          <w:w w:val="100"/>
        </w:rPr>
        <w:t>windowing</w:t>
      </w:r>
      <w:r>
        <w:rPr>
          <w:w w:val="100"/>
        </w:rPr>
        <w:t>.</w:t>
      </w:r>
    </w:p>
    <w:p w14:paraId="05D613CC" w14:textId="77777777" w:rsidR="009B2B4D" w:rsidRPr="002A644C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nalog and RF: </w:t>
      </w:r>
      <w:proofErr w:type="spellStart"/>
      <w:r>
        <w:rPr>
          <w:w w:val="100"/>
        </w:rPr>
        <w:t>Upconvert</w:t>
      </w:r>
      <w:proofErr w:type="spellEnd"/>
      <w:r>
        <w:rPr>
          <w:w w:val="100"/>
        </w:rPr>
        <w:t xml:space="preserve"> the resulting complex baseband waveform associated with each transmit chain to an RF signal based on the center frequency of the desired channel. </w:t>
      </w:r>
    </w:p>
    <w:p w14:paraId="37512A61" w14:textId="49AD5607" w:rsidR="00432C7F" w:rsidRPr="00FA4A5C" w:rsidRDefault="00432C7F" w:rsidP="00432C7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876634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876634">
        <w:rPr>
          <w:rFonts w:ascii="Arial" w:hAnsi="Arial" w:cs="Arial"/>
          <w:b/>
          <w:w w:val="100"/>
          <w:szCs w:val="22"/>
        </w:rPr>
        <w:t>9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Pr="00473C20">
        <w:rPr>
          <w:rFonts w:ascii="Arial" w:hAnsi="Arial" w:cs="Arial"/>
          <w:b/>
          <w:color w:val="FF0000"/>
          <w:w w:val="100"/>
          <w:szCs w:val="22"/>
        </w:rPr>
        <w:t xml:space="preserve">Construction of the 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WUR-Sync and the </w:t>
      </w:r>
      <w:r w:rsidRPr="00473C20">
        <w:rPr>
          <w:rFonts w:ascii="Arial" w:hAnsi="Arial" w:cs="Arial"/>
          <w:b/>
          <w:color w:val="FF0000"/>
          <w:w w:val="100"/>
          <w:szCs w:val="22"/>
        </w:rPr>
        <w:t>WUR-Data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 for </w:t>
      </w:r>
      <w:r w:rsidR="00C463B6" w:rsidRPr="00473C20">
        <w:rPr>
          <w:rFonts w:ascii="Arial" w:hAnsi="Arial" w:cs="Arial"/>
          <w:b/>
          <w:color w:val="FF0000"/>
          <w:w w:val="100"/>
          <w:szCs w:val="22"/>
        </w:rPr>
        <w:t>FDMA</w:t>
      </w:r>
      <w:r w:rsidR="007815F9" w:rsidRPr="00473C20">
        <w:rPr>
          <w:rFonts w:ascii="Arial" w:hAnsi="Arial" w:cs="Arial"/>
          <w:b/>
          <w:color w:val="FF0000"/>
          <w:w w:val="100"/>
          <w:szCs w:val="22"/>
        </w:rPr>
        <w:t xml:space="preserve"> transmission</w:t>
      </w:r>
    </w:p>
    <w:p w14:paraId="1713C078" w14:textId="19CA388A" w:rsidR="00E90DD8" w:rsidRDefault="00432C7F" w:rsidP="00A23967">
      <w:pPr>
        <w:pStyle w:val="T"/>
        <w:rPr>
          <w:w w:val="100"/>
        </w:rPr>
      </w:pPr>
      <w:r>
        <w:rPr>
          <w:rFonts w:hint="eastAsia"/>
          <w:w w:val="100"/>
        </w:rPr>
        <w:t xml:space="preserve">Construct </w:t>
      </w:r>
      <w:r w:rsidRPr="00473C20">
        <w:rPr>
          <w:rFonts w:hint="eastAsia"/>
          <w:color w:val="FF0000"/>
          <w:w w:val="100"/>
        </w:rPr>
        <w:t xml:space="preserve">the </w:t>
      </w:r>
      <w:r w:rsidR="00473C20" w:rsidRPr="00473C20">
        <w:rPr>
          <w:color w:val="FF0000"/>
          <w:w w:val="100"/>
        </w:rPr>
        <w:t>WUR-Sync and</w:t>
      </w:r>
      <w:r w:rsidR="00473C20">
        <w:rPr>
          <w:w w:val="100"/>
        </w:rPr>
        <w:t xml:space="preserve"> the </w:t>
      </w:r>
      <w:r>
        <w:rPr>
          <w:rFonts w:hint="eastAsia"/>
          <w:w w:val="100"/>
        </w:rPr>
        <w:t>WUR-</w:t>
      </w:r>
      <w:r>
        <w:rPr>
          <w:w w:val="100"/>
        </w:rPr>
        <w:t>Data</w:t>
      </w:r>
      <w:r>
        <w:rPr>
          <w:rFonts w:hint="eastAsia"/>
          <w:w w:val="100"/>
        </w:rPr>
        <w:t xml:space="preserve"> waveform </w:t>
      </w:r>
      <w:r w:rsidR="007815F9">
        <w:rPr>
          <w:w w:val="100"/>
        </w:rPr>
        <w:t xml:space="preserve">for the </w:t>
      </w:r>
      <w:r w:rsidR="00FD4A37">
        <w:rPr>
          <w:w w:val="100"/>
        </w:rPr>
        <w:t>FDMA</w:t>
      </w:r>
      <w:r w:rsidR="007815F9">
        <w:rPr>
          <w:w w:val="100"/>
        </w:rPr>
        <w:t xml:space="preserve"> transmission </w:t>
      </w:r>
      <w:r w:rsidR="00FD4A37">
        <w:rPr>
          <w:rFonts w:hint="eastAsia"/>
          <w:w w:val="100"/>
        </w:rPr>
        <w:t>as follows:</w:t>
      </w:r>
    </w:p>
    <w:p w14:paraId="3070AECA" w14:textId="4F82C835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 w:hint="eastAsia"/>
          <w:color w:val="FF0000"/>
          <w:lang w:eastAsia="ko-KR"/>
        </w:rPr>
        <w:t>Determine the WUR_DATARATE</w:t>
      </w:r>
      <w:r w:rsidRPr="00473C20">
        <w:rPr>
          <w:rFonts w:eastAsiaTheme="minorEastAsia"/>
          <w:color w:val="FF0000"/>
          <w:lang w:eastAsia="ko-KR"/>
        </w:rPr>
        <w:t xml:space="preserve"> from the WUR_TXVECTOR for each 20MHz sub-channel.</w:t>
      </w:r>
    </w:p>
    <w:p w14:paraId="6DEE4DA7" w14:textId="2879CA80" w:rsidR="00432C7F" w:rsidRPr="00473C20" w:rsidRDefault="00473C20" w:rsidP="002C75C2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Sync-bit sequence generation and Manchester based encoder for each 20MHz sub-channel: Generate the Sync-bit sequence according to the WUR_DATARATE as described in 32.2.8.3 (WUR SYNC field) and Manchester encoded bits which follow the Sync-bit sequence according to the input bits as </w:t>
      </w:r>
      <w:proofErr w:type="spellStart"/>
      <w:r w:rsidRPr="00473C20">
        <w:rPr>
          <w:rFonts w:eastAsiaTheme="minorEastAsia"/>
          <w:color w:val="FF0000"/>
          <w:lang w:eastAsia="ko-KR"/>
        </w:rPr>
        <w:t>describted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n 32.2.9 (WUR-Data field) for each 20MHz-subchannel.</w:t>
      </w:r>
    </w:p>
    <w:p w14:paraId="102472A6" w14:textId="77777777" w:rsidR="00473C20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Sync field: Generate the MC-OOK waveform for the WUR-Sync field by using either HDR On-WG or Off-WG according to the Sync-bit for each 20MHz-subchannel. Each Sync-bit duration, </w:t>
      </w:r>
      <w:proofErr w:type="spellStart"/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nc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s </w:t>
      </w:r>
      <w:r w:rsidRPr="00473C20">
        <w:rPr>
          <w:color w:val="FF0000"/>
        </w:rPr>
        <w:t>2 µs</w:t>
      </w:r>
      <w:r w:rsidRPr="00473C20">
        <w:rPr>
          <w:rFonts w:eastAsiaTheme="minorEastAsia"/>
          <w:color w:val="FF0000"/>
          <w:lang w:eastAsia="ko-KR"/>
        </w:rPr>
        <w:t>.</w:t>
      </w:r>
    </w:p>
    <w:p w14:paraId="5E8C691D" w14:textId="1F32892D" w:rsidR="0093356D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Data field: The output of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Manchester based encoder determines which samples to take either from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</w:t>
      </w:r>
      <w:r w:rsidRPr="00473C20">
        <w:rPr>
          <w:color w:val="FF0000"/>
        </w:rPr>
        <w:t>HDR On-WG</w:t>
      </w:r>
      <w:r w:rsidRPr="00473C20">
        <w:rPr>
          <w:i/>
          <w:color w:val="FF0000"/>
          <w:vertAlign w:val="subscript"/>
        </w:rPr>
        <w:t xml:space="preserve"> </w:t>
      </w:r>
      <w:r w:rsidRPr="00473C20">
        <w:rPr>
          <w:color w:val="FF0000"/>
        </w:rPr>
        <w:t xml:space="preserve">or LDR On-WG </w:t>
      </w:r>
      <w:r w:rsidRPr="00473C20">
        <w:rPr>
          <w:rFonts w:eastAsiaTheme="minorEastAsia"/>
          <w:color w:val="FF0000"/>
          <w:lang w:eastAsia="ko-KR"/>
        </w:rPr>
        <w:t xml:space="preserve">of corresponding 20 MHz sub-channel or from Off-WG, depending on the WUR_BANDWIDTH and the WUR_DATARATE, wher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 (0, 1, …,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-1) is the index of the 20 MHz sub-channel. The samples in Off-WG have zero energy. Each symbol duration, </w:t>
      </w:r>
      <w:proofErr w:type="spellStart"/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s 2 </w:t>
      </w:r>
      <w:proofErr w:type="spellStart"/>
      <w:r w:rsidRPr="00473C20">
        <w:rPr>
          <w:rFonts w:eastAsiaTheme="minorEastAsia"/>
          <w:color w:val="FF0000"/>
          <w:lang w:eastAsia="ko-KR"/>
        </w:rPr>
        <w:t>μs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for high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HDR</w:t>
      </w:r>
      <w:r w:rsidRPr="00473C20">
        <w:rPr>
          <w:rFonts w:eastAsiaTheme="minorEastAsia"/>
          <w:color w:val="FF0000"/>
          <w:lang w:eastAsia="ko-KR"/>
        </w:rPr>
        <w:t xml:space="preserve">) and 4 </w:t>
      </w:r>
      <w:proofErr w:type="spellStart"/>
      <w:r w:rsidRPr="00473C20">
        <w:rPr>
          <w:rFonts w:eastAsiaTheme="minorEastAsia"/>
          <w:color w:val="FF0000"/>
          <w:lang w:eastAsia="ko-KR"/>
        </w:rPr>
        <w:t>μs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for low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LDR</w:t>
      </w:r>
      <w:r w:rsidRPr="00473C20">
        <w:rPr>
          <w:rFonts w:eastAsiaTheme="minorEastAsia"/>
          <w:color w:val="FF0000"/>
          <w:lang w:eastAsia="ko-KR"/>
        </w:rPr>
        <w:t>).</w:t>
      </w:r>
    </w:p>
    <w:p w14:paraId="27DBEAEF" w14:textId="278F6DCF" w:rsidR="00A23967" w:rsidRPr="00507285" w:rsidRDefault="00473C20" w:rsidP="0013239F">
      <w:pPr>
        <w:pStyle w:val="T"/>
        <w:numPr>
          <w:ilvl w:val="0"/>
          <w:numId w:val="55"/>
        </w:numPr>
        <w:rPr>
          <w:strike/>
          <w:color w:val="FF0000"/>
        </w:rPr>
      </w:pPr>
      <w:r w:rsidRPr="00507285">
        <w:rPr>
          <w:strike/>
          <w:color w:val="FF0000"/>
        </w:rPr>
        <w:t>Spatial mapping: Apply the Spatial Mapping for the outputs of the waveform generators.</w:t>
      </w:r>
    </w:p>
    <w:p w14:paraId="6A25EA70" w14:textId="12A17A97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CSD: </w:t>
      </w:r>
      <w:r w:rsidRPr="00473C20">
        <w:rPr>
          <w:color w:val="FF0000"/>
        </w:rPr>
        <w:t>Apply the CSD for each RF chain per each 20 MHz respectively according to the WUR_DATARATE of each 20 MHz sub-channel.</w:t>
      </w:r>
      <w:bookmarkStart w:id="0" w:name="_GoBack"/>
      <w:bookmarkEnd w:id="0"/>
    </w:p>
    <w:p w14:paraId="5329EFE7" w14:textId="5CC53600" w:rsidR="003F3D7D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The CSD outputs for the same RF chain per each 20 MHz sub-channel are added across the 20 MHz sub-channels, sample by sample.</w:t>
      </w:r>
    </w:p>
    <w:p w14:paraId="14B583C1" w14:textId="4937EBDF" w:rsid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>
        <w:rPr>
          <w:rFonts w:hint="eastAsia"/>
          <w:color w:val="FF0000"/>
        </w:rPr>
        <w:t>Windowing: Apply windowing.</w:t>
      </w:r>
    </w:p>
    <w:p w14:paraId="4D5ECEFF" w14:textId="72B45CCA" w:rsidR="00473C20" w:rsidRP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Analog and RF: </w:t>
      </w:r>
      <w:proofErr w:type="spellStart"/>
      <w:r w:rsidRPr="00473C20">
        <w:rPr>
          <w:rFonts w:eastAsiaTheme="minorEastAsia"/>
          <w:color w:val="FF0000"/>
          <w:lang w:eastAsia="ko-KR"/>
        </w:rPr>
        <w:t>Upconvert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the resulting complex baseband waveform associated with each transmit chain to an RF signal according to the center frequency of the desired channel and transmit.</w:t>
      </w:r>
    </w:p>
    <w:p w14:paraId="7FE31018" w14:textId="7D7B9E34" w:rsidR="00923072" w:rsidRPr="00C809FE" w:rsidRDefault="00923072" w:rsidP="003F3D7D"/>
    <w:sectPr w:rsidR="00923072" w:rsidRPr="00C809FE" w:rsidSect="00654B3B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73BC79" w14:textId="77777777" w:rsidR="002E482B" w:rsidRDefault="002E482B">
      <w:r>
        <w:separator/>
      </w:r>
    </w:p>
  </w:endnote>
  <w:endnote w:type="continuationSeparator" w:id="0">
    <w:p w14:paraId="3728937E" w14:textId="77777777" w:rsidR="002E482B" w:rsidRDefault="002E48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9060000" w:usb2="00000010" w:usb3="00000000" w:csb0="0008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4EAECC77" w:rsidR="00B970B2" w:rsidRDefault="002E482B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B970B2">
      <w:t>Submission</w:t>
    </w:r>
    <w:r>
      <w:fldChar w:fldCharType="end"/>
    </w:r>
    <w:r w:rsidR="00B970B2">
      <w:tab/>
      <w:t xml:space="preserve">page </w:t>
    </w:r>
    <w:r w:rsidR="00B970B2">
      <w:fldChar w:fldCharType="begin"/>
    </w:r>
    <w:r w:rsidR="00B970B2">
      <w:instrText xml:space="preserve">page </w:instrText>
    </w:r>
    <w:r w:rsidR="00B970B2">
      <w:fldChar w:fldCharType="separate"/>
    </w:r>
    <w:r w:rsidR="00507285">
      <w:rPr>
        <w:noProof/>
      </w:rPr>
      <w:t>4</w:t>
    </w:r>
    <w:r w:rsidR="00B970B2">
      <w:rPr>
        <w:noProof/>
      </w:rPr>
      <w:fldChar w:fldCharType="end"/>
    </w:r>
    <w:r w:rsidR="00B970B2">
      <w:tab/>
    </w:r>
    <w:r w:rsidR="00B970B2">
      <w:rPr>
        <w:lang w:eastAsia="ko-KR"/>
      </w:rPr>
      <w:t>Junghoon Suh</w:t>
    </w:r>
    <w:r w:rsidR="00B970B2">
      <w:t>, Huawei</w:t>
    </w:r>
  </w:p>
  <w:p w14:paraId="6528C5E2" w14:textId="77777777" w:rsidR="00B970B2" w:rsidRDefault="00B970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B9ABEC" w14:textId="77777777" w:rsidR="002E482B" w:rsidRDefault="002E482B">
      <w:r>
        <w:separator/>
      </w:r>
    </w:p>
  </w:footnote>
  <w:footnote w:type="continuationSeparator" w:id="0">
    <w:p w14:paraId="1DB69EF3" w14:textId="77777777" w:rsidR="002E482B" w:rsidRDefault="002E48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1E789200" w:rsidR="00B970B2" w:rsidRDefault="00C918DA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B970B2">
      <w:rPr>
        <w:lang w:eastAsia="ko-KR"/>
      </w:rPr>
      <w:t xml:space="preserve"> </w:t>
    </w:r>
    <w:r w:rsidR="00B970B2">
      <w:t>201</w:t>
    </w:r>
    <w:r w:rsidR="00B970B2">
      <w:rPr>
        <w:lang w:eastAsia="ko-KR"/>
      </w:rPr>
      <w:t>8</w:t>
    </w:r>
    <w:r w:rsidR="00B970B2">
      <w:tab/>
    </w:r>
    <w:r w:rsidR="00B970B2">
      <w:tab/>
    </w:r>
    <w:r w:rsidR="002E482B">
      <w:fldChar w:fldCharType="begin"/>
    </w:r>
    <w:r w:rsidR="002E482B">
      <w:instrText xml:space="preserve"> TITLE  \* MERGEFORMAT </w:instrText>
    </w:r>
    <w:r w:rsidR="002E482B">
      <w:fldChar w:fldCharType="separate"/>
    </w:r>
    <w:r w:rsidR="00F330D5">
      <w:t>doc.: IEEE 802.11-18/1167</w:t>
    </w:r>
    <w:r w:rsidR="00B970B2">
      <w:t>r</w:t>
    </w:r>
    <w:r w:rsidR="002E482B">
      <w:fldChar w:fldCharType="end"/>
    </w:r>
    <w:r w:rsidR="009968CE"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4C4A7FC"/>
    <w:lvl w:ilvl="0">
      <w:numFmt w:val="bullet"/>
      <w:lvlText w:val="*"/>
      <w:lvlJc w:val="left"/>
    </w:lvl>
  </w:abstractNum>
  <w:abstractNum w:abstractNumId="1" w15:restartNumberingAfterBreak="0">
    <w:nsid w:val="0AFB6C30"/>
    <w:multiLevelType w:val="hybridMultilevel"/>
    <w:tmpl w:val="0D2CA03E"/>
    <w:lvl w:ilvl="0" w:tplc="1B669F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36696F"/>
    <w:multiLevelType w:val="multilevel"/>
    <w:tmpl w:val="33829256"/>
    <w:lvl w:ilvl="0">
      <w:start w:val="3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49516A"/>
    <w:multiLevelType w:val="hybridMultilevel"/>
    <w:tmpl w:val="3F449C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8DC7151"/>
    <w:multiLevelType w:val="hybridMultilevel"/>
    <w:tmpl w:val="F7D09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9D5893"/>
    <w:multiLevelType w:val="hybridMultilevel"/>
    <w:tmpl w:val="9C62C7DC"/>
    <w:lvl w:ilvl="0" w:tplc="E924B2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6A099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D1D8D9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1D665A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DD84C6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E6446A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75069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0D1402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EBB40B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9" w15:restartNumberingAfterBreak="0">
    <w:nsid w:val="5ECB5473"/>
    <w:multiLevelType w:val="hybridMultilevel"/>
    <w:tmpl w:val="68EA3976"/>
    <w:lvl w:ilvl="0" w:tplc="9E603C5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BC45C4"/>
    <w:multiLevelType w:val="multilevel"/>
    <w:tmpl w:val="76BC822C"/>
    <w:lvl w:ilvl="0">
      <w:start w:val="3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126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4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9. "/>
        <w:legacy w:legacy="1" w:legacySpace="0" w:legacyIndent="0"/>
        <w:lvlJc w:val="left"/>
        <w:pPr>
          <w:ind w:left="47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9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4.1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9.6.3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3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3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3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3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1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 "/>
        <w:legacy w:legacy="1" w:legacySpace="0" w:legacyIndent="0"/>
        <w:lvlJc w:val="left"/>
        <w:pPr>
          <w:ind w:left="38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3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3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3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32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34">
    <w:abstractNumId w:val="0"/>
    <w:lvlOverride w:ilvl="0">
      <w:lvl w:ilvl="0">
        <w:start w:val="1"/>
        <w:numFmt w:val="bullet"/>
        <w:lvlText w:val="3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3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2-2—"/>
        <w:legacy w:legacy="1" w:legacySpace="0" w:legacyIndent="0"/>
        <w:lvlJc w:val="center"/>
        <w:pPr>
          <w:ind w:left="16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3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3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32.3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32.3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32.3.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32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32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32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32.3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32.3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3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3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1">
    <w:abstractNumId w:val="3"/>
  </w:num>
  <w:num w:numId="52">
    <w:abstractNumId w:val="6"/>
  </w:num>
  <w:num w:numId="53">
    <w:abstractNumId w:val="9"/>
  </w:num>
  <w:num w:numId="54">
    <w:abstractNumId w:val="5"/>
  </w:num>
  <w:num w:numId="55">
    <w:abstractNumId w:val="1"/>
  </w:num>
  <w:num w:numId="56">
    <w:abstractNumId w:val="8"/>
  </w:num>
  <w:num w:numId="57">
    <w:abstractNumId w:val="4"/>
  </w:num>
  <w:num w:numId="58">
    <w:abstractNumId w:val="2"/>
  </w:num>
  <w:num w:numId="59">
    <w:abstractNumId w:val="7"/>
  </w:num>
  <w:num w:numId="60">
    <w:abstractNumId w:val="10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6F5B"/>
    <w:rsid w:val="000072E0"/>
    <w:rsid w:val="0000743C"/>
    <w:rsid w:val="00010A8B"/>
    <w:rsid w:val="00010BCE"/>
    <w:rsid w:val="00011675"/>
    <w:rsid w:val="00011DDD"/>
    <w:rsid w:val="000120C6"/>
    <w:rsid w:val="00012C8B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4B2"/>
    <w:rsid w:val="00027D05"/>
    <w:rsid w:val="000300FE"/>
    <w:rsid w:val="000313A7"/>
    <w:rsid w:val="000348B1"/>
    <w:rsid w:val="00034A5E"/>
    <w:rsid w:val="000359F2"/>
    <w:rsid w:val="000368C8"/>
    <w:rsid w:val="00037D1D"/>
    <w:rsid w:val="000405C4"/>
    <w:rsid w:val="00040856"/>
    <w:rsid w:val="00041260"/>
    <w:rsid w:val="000437A5"/>
    <w:rsid w:val="000442DA"/>
    <w:rsid w:val="00046AD7"/>
    <w:rsid w:val="00047A89"/>
    <w:rsid w:val="00052123"/>
    <w:rsid w:val="00061480"/>
    <w:rsid w:val="00061DCD"/>
    <w:rsid w:val="00062315"/>
    <w:rsid w:val="00062E86"/>
    <w:rsid w:val="0006430B"/>
    <w:rsid w:val="0006493F"/>
    <w:rsid w:val="0006631E"/>
    <w:rsid w:val="0006732A"/>
    <w:rsid w:val="00073BB4"/>
    <w:rsid w:val="00073E87"/>
    <w:rsid w:val="000753D4"/>
    <w:rsid w:val="00075C3C"/>
    <w:rsid w:val="00075E1E"/>
    <w:rsid w:val="00076885"/>
    <w:rsid w:val="00080028"/>
    <w:rsid w:val="00080ACC"/>
    <w:rsid w:val="000815C7"/>
    <w:rsid w:val="00081E62"/>
    <w:rsid w:val="000823C8"/>
    <w:rsid w:val="0008253A"/>
    <w:rsid w:val="00082652"/>
    <w:rsid w:val="000829FF"/>
    <w:rsid w:val="0008302D"/>
    <w:rsid w:val="00083DAE"/>
    <w:rsid w:val="000865AA"/>
    <w:rsid w:val="00086780"/>
    <w:rsid w:val="00087115"/>
    <w:rsid w:val="00090640"/>
    <w:rsid w:val="00092AC6"/>
    <w:rsid w:val="00092AE0"/>
    <w:rsid w:val="00092CC7"/>
    <w:rsid w:val="00094B42"/>
    <w:rsid w:val="00094FFA"/>
    <w:rsid w:val="000975D0"/>
    <w:rsid w:val="000977B2"/>
    <w:rsid w:val="000A2C67"/>
    <w:rsid w:val="000A7200"/>
    <w:rsid w:val="000B0557"/>
    <w:rsid w:val="000B4962"/>
    <w:rsid w:val="000C0C7B"/>
    <w:rsid w:val="000C2021"/>
    <w:rsid w:val="000C28A5"/>
    <w:rsid w:val="000C294C"/>
    <w:rsid w:val="000D01CC"/>
    <w:rsid w:val="000D05EB"/>
    <w:rsid w:val="000D11DB"/>
    <w:rsid w:val="000D1435"/>
    <w:rsid w:val="000D174A"/>
    <w:rsid w:val="000D276A"/>
    <w:rsid w:val="000D2F1B"/>
    <w:rsid w:val="000D59F8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0CC6"/>
    <w:rsid w:val="00111483"/>
    <w:rsid w:val="00112C6A"/>
    <w:rsid w:val="00115A75"/>
    <w:rsid w:val="00117346"/>
    <w:rsid w:val="00120298"/>
    <w:rsid w:val="001215C0"/>
    <w:rsid w:val="0012241F"/>
    <w:rsid w:val="001229D5"/>
    <w:rsid w:val="00122A02"/>
    <w:rsid w:val="00122D51"/>
    <w:rsid w:val="001230AA"/>
    <w:rsid w:val="00123AE2"/>
    <w:rsid w:val="001275D7"/>
    <w:rsid w:val="0013239F"/>
    <w:rsid w:val="00132BD3"/>
    <w:rsid w:val="00134114"/>
    <w:rsid w:val="001376CD"/>
    <w:rsid w:val="00137ADC"/>
    <w:rsid w:val="001408FE"/>
    <w:rsid w:val="00140EC4"/>
    <w:rsid w:val="001448D8"/>
    <w:rsid w:val="001450BB"/>
    <w:rsid w:val="001459E7"/>
    <w:rsid w:val="00146420"/>
    <w:rsid w:val="00146902"/>
    <w:rsid w:val="00151BBE"/>
    <w:rsid w:val="00152708"/>
    <w:rsid w:val="00154B26"/>
    <w:rsid w:val="001559BB"/>
    <w:rsid w:val="00160CFE"/>
    <w:rsid w:val="0016120D"/>
    <w:rsid w:val="00161997"/>
    <w:rsid w:val="00163A3D"/>
    <w:rsid w:val="00165BE6"/>
    <w:rsid w:val="00170E8C"/>
    <w:rsid w:val="00172CF4"/>
    <w:rsid w:val="00172DD9"/>
    <w:rsid w:val="001738FD"/>
    <w:rsid w:val="00173DA4"/>
    <w:rsid w:val="00175CDF"/>
    <w:rsid w:val="00175D9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872E6"/>
    <w:rsid w:val="0019164F"/>
    <w:rsid w:val="001916B2"/>
    <w:rsid w:val="00192C6E"/>
    <w:rsid w:val="00193C39"/>
    <w:rsid w:val="001943F7"/>
    <w:rsid w:val="001A0EDB"/>
    <w:rsid w:val="001A14ED"/>
    <w:rsid w:val="001A2240"/>
    <w:rsid w:val="001A641D"/>
    <w:rsid w:val="001A67D9"/>
    <w:rsid w:val="001A7F95"/>
    <w:rsid w:val="001B0087"/>
    <w:rsid w:val="001B10F5"/>
    <w:rsid w:val="001B2326"/>
    <w:rsid w:val="001B252D"/>
    <w:rsid w:val="001B2904"/>
    <w:rsid w:val="001B4F2B"/>
    <w:rsid w:val="001B536A"/>
    <w:rsid w:val="001B572A"/>
    <w:rsid w:val="001B5ACB"/>
    <w:rsid w:val="001B5DE5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28DD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0740C"/>
    <w:rsid w:val="00210DDD"/>
    <w:rsid w:val="002125EA"/>
    <w:rsid w:val="00214B50"/>
    <w:rsid w:val="00215A82"/>
    <w:rsid w:val="00215E32"/>
    <w:rsid w:val="0021605B"/>
    <w:rsid w:val="0021795F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785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CE8"/>
    <w:rsid w:val="00277F6F"/>
    <w:rsid w:val="00280DE4"/>
    <w:rsid w:val="002813EF"/>
    <w:rsid w:val="00281A5D"/>
    <w:rsid w:val="00281D56"/>
    <w:rsid w:val="00282053"/>
    <w:rsid w:val="002825B1"/>
    <w:rsid w:val="00283141"/>
    <w:rsid w:val="002840C6"/>
    <w:rsid w:val="002840F7"/>
    <w:rsid w:val="00284C5E"/>
    <w:rsid w:val="0028597E"/>
    <w:rsid w:val="00291A10"/>
    <w:rsid w:val="00292463"/>
    <w:rsid w:val="002930A9"/>
    <w:rsid w:val="00294B37"/>
    <w:rsid w:val="002A04B6"/>
    <w:rsid w:val="002A195C"/>
    <w:rsid w:val="002A4A61"/>
    <w:rsid w:val="002B144B"/>
    <w:rsid w:val="002B181B"/>
    <w:rsid w:val="002B3387"/>
    <w:rsid w:val="002B3C00"/>
    <w:rsid w:val="002B5285"/>
    <w:rsid w:val="002B5DE9"/>
    <w:rsid w:val="002B76A1"/>
    <w:rsid w:val="002C0375"/>
    <w:rsid w:val="002C3CD7"/>
    <w:rsid w:val="002C575D"/>
    <w:rsid w:val="002C61FC"/>
    <w:rsid w:val="002C66AA"/>
    <w:rsid w:val="002C6B4F"/>
    <w:rsid w:val="002C72E1"/>
    <w:rsid w:val="002C75C2"/>
    <w:rsid w:val="002D12B8"/>
    <w:rsid w:val="002D1D40"/>
    <w:rsid w:val="002D1FA3"/>
    <w:rsid w:val="002D2B2D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482B"/>
    <w:rsid w:val="002E618D"/>
    <w:rsid w:val="002E6306"/>
    <w:rsid w:val="002E6FF6"/>
    <w:rsid w:val="002F0EBA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1B24"/>
    <w:rsid w:val="00331CD8"/>
    <w:rsid w:val="00332B0D"/>
    <w:rsid w:val="00334365"/>
    <w:rsid w:val="00336337"/>
    <w:rsid w:val="003363ED"/>
    <w:rsid w:val="00337381"/>
    <w:rsid w:val="0034045F"/>
    <w:rsid w:val="0034133D"/>
    <w:rsid w:val="00342D91"/>
    <w:rsid w:val="003436C5"/>
    <w:rsid w:val="00344470"/>
    <w:rsid w:val="0034497D"/>
    <w:rsid w:val="003449F9"/>
    <w:rsid w:val="00345819"/>
    <w:rsid w:val="00346DE0"/>
    <w:rsid w:val="003479E4"/>
    <w:rsid w:val="00347C43"/>
    <w:rsid w:val="00351B49"/>
    <w:rsid w:val="003539C0"/>
    <w:rsid w:val="00353E9A"/>
    <w:rsid w:val="003546AD"/>
    <w:rsid w:val="00354A2D"/>
    <w:rsid w:val="00355D12"/>
    <w:rsid w:val="00356128"/>
    <w:rsid w:val="00360C87"/>
    <w:rsid w:val="00361486"/>
    <w:rsid w:val="00365EFF"/>
    <w:rsid w:val="00366AF0"/>
    <w:rsid w:val="003713CA"/>
    <w:rsid w:val="003729FC"/>
    <w:rsid w:val="00372FCA"/>
    <w:rsid w:val="00373245"/>
    <w:rsid w:val="003766B9"/>
    <w:rsid w:val="0037678C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60EF"/>
    <w:rsid w:val="003B703F"/>
    <w:rsid w:val="003B76BD"/>
    <w:rsid w:val="003C2CDF"/>
    <w:rsid w:val="003C3A72"/>
    <w:rsid w:val="003C47D1"/>
    <w:rsid w:val="003C58AE"/>
    <w:rsid w:val="003C6A70"/>
    <w:rsid w:val="003C74FF"/>
    <w:rsid w:val="003D0615"/>
    <w:rsid w:val="003D0689"/>
    <w:rsid w:val="003D139A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A7C"/>
    <w:rsid w:val="003F3D7D"/>
    <w:rsid w:val="003F3ECD"/>
    <w:rsid w:val="003F4521"/>
    <w:rsid w:val="003F496B"/>
    <w:rsid w:val="003F4F61"/>
    <w:rsid w:val="003F57B6"/>
    <w:rsid w:val="003F7F6B"/>
    <w:rsid w:val="004014AE"/>
    <w:rsid w:val="00403645"/>
    <w:rsid w:val="00404851"/>
    <w:rsid w:val="004051EE"/>
    <w:rsid w:val="0040735F"/>
    <w:rsid w:val="00407C5B"/>
    <w:rsid w:val="00412557"/>
    <w:rsid w:val="004151AF"/>
    <w:rsid w:val="00421159"/>
    <w:rsid w:val="00426A36"/>
    <w:rsid w:val="00430648"/>
    <w:rsid w:val="00432C7F"/>
    <w:rsid w:val="0043413E"/>
    <w:rsid w:val="0043567D"/>
    <w:rsid w:val="00436012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6454B"/>
    <w:rsid w:val="0047078C"/>
    <w:rsid w:val="00471492"/>
    <w:rsid w:val="0047267B"/>
    <w:rsid w:val="00473C20"/>
    <w:rsid w:val="00473F40"/>
    <w:rsid w:val="00475A71"/>
    <w:rsid w:val="00475AC7"/>
    <w:rsid w:val="004765E7"/>
    <w:rsid w:val="0047674E"/>
    <w:rsid w:val="00482152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25FE"/>
    <w:rsid w:val="004E301B"/>
    <w:rsid w:val="004E46DF"/>
    <w:rsid w:val="004E5A72"/>
    <w:rsid w:val="004E5DBC"/>
    <w:rsid w:val="004E6092"/>
    <w:rsid w:val="004E62CE"/>
    <w:rsid w:val="004E63E6"/>
    <w:rsid w:val="004E703A"/>
    <w:rsid w:val="004F0CB7"/>
    <w:rsid w:val="004F3498"/>
    <w:rsid w:val="004F4564"/>
    <w:rsid w:val="004F4B21"/>
    <w:rsid w:val="004F4C1D"/>
    <w:rsid w:val="004F56DA"/>
    <w:rsid w:val="004F7BBB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4CAF"/>
    <w:rsid w:val="005065EB"/>
    <w:rsid w:val="00506773"/>
    <w:rsid w:val="00507182"/>
    <w:rsid w:val="00507285"/>
    <w:rsid w:val="00510116"/>
    <w:rsid w:val="005123DD"/>
    <w:rsid w:val="00515091"/>
    <w:rsid w:val="00515CF4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02F4"/>
    <w:rsid w:val="00551DC3"/>
    <w:rsid w:val="0055459B"/>
    <w:rsid w:val="00554995"/>
    <w:rsid w:val="00554E39"/>
    <w:rsid w:val="00554EEF"/>
    <w:rsid w:val="00557272"/>
    <w:rsid w:val="00557508"/>
    <w:rsid w:val="00560DA0"/>
    <w:rsid w:val="00564AE2"/>
    <w:rsid w:val="005653DA"/>
    <w:rsid w:val="00565785"/>
    <w:rsid w:val="00567600"/>
    <w:rsid w:val="00567934"/>
    <w:rsid w:val="005702B6"/>
    <w:rsid w:val="005703A1"/>
    <w:rsid w:val="00571583"/>
    <w:rsid w:val="00572E7A"/>
    <w:rsid w:val="00574AD3"/>
    <w:rsid w:val="00576502"/>
    <w:rsid w:val="00583212"/>
    <w:rsid w:val="00585D8F"/>
    <w:rsid w:val="00586072"/>
    <w:rsid w:val="0058644C"/>
    <w:rsid w:val="00587F10"/>
    <w:rsid w:val="00591351"/>
    <w:rsid w:val="005945F2"/>
    <w:rsid w:val="0059502E"/>
    <w:rsid w:val="00595E2E"/>
    <w:rsid w:val="00596413"/>
    <w:rsid w:val="00596B6A"/>
    <w:rsid w:val="005A1557"/>
    <w:rsid w:val="005A16CF"/>
    <w:rsid w:val="005A2989"/>
    <w:rsid w:val="005A2ECA"/>
    <w:rsid w:val="005A4504"/>
    <w:rsid w:val="005A5CA8"/>
    <w:rsid w:val="005A685A"/>
    <w:rsid w:val="005B151D"/>
    <w:rsid w:val="005B18C6"/>
    <w:rsid w:val="005B1F5F"/>
    <w:rsid w:val="005B31EA"/>
    <w:rsid w:val="005B34A6"/>
    <w:rsid w:val="005B5EF1"/>
    <w:rsid w:val="005B66A3"/>
    <w:rsid w:val="005B6C67"/>
    <w:rsid w:val="005C0CBC"/>
    <w:rsid w:val="005C3D72"/>
    <w:rsid w:val="005C4204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44E"/>
    <w:rsid w:val="005D7951"/>
    <w:rsid w:val="005E0337"/>
    <w:rsid w:val="005E04F5"/>
    <w:rsid w:val="005E0B89"/>
    <w:rsid w:val="005E1700"/>
    <w:rsid w:val="005E3E49"/>
    <w:rsid w:val="005E768D"/>
    <w:rsid w:val="005F01EE"/>
    <w:rsid w:val="005F19DD"/>
    <w:rsid w:val="005F305B"/>
    <w:rsid w:val="005F3C2A"/>
    <w:rsid w:val="005F45E9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6D36"/>
    <w:rsid w:val="00607192"/>
    <w:rsid w:val="00607E35"/>
    <w:rsid w:val="006105F9"/>
    <w:rsid w:val="006130E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58E1"/>
    <w:rsid w:val="00626C73"/>
    <w:rsid w:val="006302F7"/>
    <w:rsid w:val="00630D7A"/>
    <w:rsid w:val="00631EB7"/>
    <w:rsid w:val="0063254C"/>
    <w:rsid w:val="006336D5"/>
    <w:rsid w:val="00633949"/>
    <w:rsid w:val="00634281"/>
    <w:rsid w:val="00635200"/>
    <w:rsid w:val="006362D2"/>
    <w:rsid w:val="0064066B"/>
    <w:rsid w:val="00642173"/>
    <w:rsid w:val="0064298C"/>
    <w:rsid w:val="00642C19"/>
    <w:rsid w:val="00644E29"/>
    <w:rsid w:val="0064561B"/>
    <w:rsid w:val="006469A1"/>
    <w:rsid w:val="006473F8"/>
    <w:rsid w:val="006504A1"/>
    <w:rsid w:val="006511F1"/>
    <w:rsid w:val="0065236D"/>
    <w:rsid w:val="00652B0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01E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62C5"/>
    <w:rsid w:val="006976B8"/>
    <w:rsid w:val="00697ED5"/>
    <w:rsid w:val="006A07E2"/>
    <w:rsid w:val="006A0CC9"/>
    <w:rsid w:val="006A3A0E"/>
    <w:rsid w:val="006A3D2B"/>
    <w:rsid w:val="006A3DEB"/>
    <w:rsid w:val="006A3EB3"/>
    <w:rsid w:val="006A40D8"/>
    <w:rsid w:val="006A40FB"/>
    <w:rsid w:val="006A481E"/>
    <w:rsid w:val="006A503E"/>
    <w:rsid w:val="006A59BC"/>
    <w:rsid w:val="006A5C22"/>
    <w:rsid w:val="006A6699"/>
    <w:rsid w:val="006A7F86"/>
    <w:rsid w:val="006B1833"/>
    <w:rsid w:val="006B45AA"/>
    <w:rsid w:val="006B6FB7"/>
    <w:rsid w:val="006B75CB"/>
    <w:rsid w:val="006B7CD3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652F"/>
    <w:rsid w:val="006E7E74"/>
    <w:rsid w:val="006F38AD"/>
    <w:rsid w:val="006F3DD4"/>
    <w:rsid w:val="006F6897"/>
    <w:rsid w:val="00702926"/>
    <w:rsid w:val="007043EB"/>
    <w:rsid w:val="00704B80"/>
    <w:rsid w:val="00706A12"/>
    <w:rsid w:val="00707A54"/>
    <w:rsid w:val="00707A74"/>
    <w:rsid w:val="00710AFB"/>
    <w:rsid w:val="00711E05"/>
    <w:rsid w:val="007123BE"/>
    <w:rsid w:val="00713B33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3BC4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5C56"/>
    <w:rsid w:val="0074621F"/>
    <w:rsid w:val="007463FB"/>
    <w:rsid w:val="007513CD"/>
    <w:rsid w:val="0075603B"/>
    <w:rsid w:val="007605DD"/>
    <w:rsid w:val="0076196C"/>
    <w:rsid w:val="00762293"/>
    <w:rsid w:val="00763833"/>
    <w:rsid w:val="007652BB"/>
    <w:rsid w:val="00766B1A"/>
    <w:rsid w:val="00766DFE"/>
    <w:rsid w:val="00767AB3"/>
    <w:rsid w:val="00772259"/>
    <w:rsid w:val="00773360"/>
    <w:rsid w:val="00774576"/>
    <w:rsid w:val="00774A63"/>
    <w:rsid w:val="007815F9"/>
    <w:rsid w:val="007819F6"/>
    <w:rsid w:val="0078235E"/>
    <w:rsid w:val="00783B46"/>
    <w:rsid w:val="00786A15"/>
    <w:rsid w:val="00787F11"/>
    <w:rsid w:val="007912D7"/>
    <w:rsid w:val="007914E4"/>
    <w:rsid w:val="007914F3"/>
    <w:rsid w:val="007926D8"/>
    <w:rsid w:val="00792AA3"/>
    <w:rsid w:val="00792D44"/>
    <w:rsid w:val="00793EE2"/>
    <w:rsid w:val="0079469A"/>
    <w:rsid w:val="00794BC4"/>
    <w:rsid w:val="00794F1E"/>
    <w:rsid w:val="00795C50"/>
    <w:rsid w:val="007A098E"/>
    <w:rsid w:val="007A5765"/>
    <w:rsid w:val="007A5B89"/>
    <w:rsid w:val="007B2735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3EF"/>
    <w:rsid w:val="007E0717"/>
    <w:rsid w:val="007E0AC3"/>
    <w:rsid w:val="007E21DF"/>
    <w:rsid w:val="007E349C"/>
    <w:rsid w:val="007E43A0"/>
    <w:rsid w:val="007E5479"/>
    <w:rsid w:val="007E58AD"/>
    <w:rsid w:val="007E6742"/>
    <w:rsid w:val="007F1240"/>
    <w:rsid w:val="007F2243"/>
    <w:rsid w:val="007F2366"/>
    <w:rsid w:val="007F6EC7"/>
    <w:rsid w:val="007F73C5"/>
    <w:rsid w:val="007F75A8"/>
    <w:rsid w:val="0080047B"/>
    <w:rsid w:val="00802FC5"/>
    <w:rsid w:val="0080517C"/>
    <w:rsid w:val="00806EFB"/>
    <w:rsid w:val="00807051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A55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497B"/>
    <w:rsid w:val="008569D1"/>
    <w:rsid w:val="00856D6F"/>
    <w:rsid w:val="0085795D"/>
    <w:rsid w:val="0086026E"/>
    <w:rsid w:val="008607E9"/>
    <w:rsid w:val="00862F39"/>
    <w:rsid w:val="00864764"/>
    <w:rsid w:val="00865DAE"/>
    <w:rsid w:val="008672EC"/>
    <w:rsid w:val="0086745D"/>
    <w:rsid w:val="00872490"/>
    <w:rsid w:val="008739D8"/>
    <w:rsid w:val="00875B51"/>
    <w:rsid w:val="00875ECD"/>
    <w:rsid w:val="00876009"/>
    <w:rsid w:val="00876634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7EE"/>
    <w:rsid w:val="00892AC4"/>
    <w:rsid w:val="00897183"/>
    <w:rsid w:val="008A0AB6"/>
    <w:rsid w:val="008A1988"/>
    <w:rsid w:val="008A5AFD"/>
    <w:rsid w:val="008A65A8"/>
    <w:rsid w:val="008B1167"/>
    <w:rsid w:val="008B290E"/>
    <w:rsid w:val="008B3241"/>
    <w:rsid w:val="008B33AC"/>
    <w:rsid w:val="008B44B8"/>
    <w:rsid w:val="008B47B4"/>
    <w:rsid w:val="008B4E91"/>
    <w:rsid w:val="008B5396"/>
    <w:rsid w:val="008C3BCE"/>
    <w:rsid w:val="008C41ED"/>
    <w:rsid w:val="008C4842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241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A6E"/>
    <w:rsid w:val="00921D22"/>
    <w:rsid w:val="009225A7"/>
    <w:rsid w:val="00923072"/>
    <w:rsid w:val="0092372A"/>
    <w:rsid w:val="00923FBC"/>
    <w:rsid w:val="0092415F"/>
    <w:rsid w:val="00925708"/>
    <w:rsid w:val="00927FEB"/>
    <w:rsid w:val="009326F9"/>
    <w:rsid w:val="0093356D"/>
    <w:rsid w:val="00933947"/>
    <w:rsid w:val="00934B2A"/>
    <w:rsid w:val="00935C3E"/>
    <w:rsid w:val="009362E0"/>
    <w:rsid w:val="00936D66"/>
    <w:rsid w:val="009371C1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139F"/>
    <w:rsid w:val="009723A1"/>
    <w:rsid w:val="009723DF"/>
    <w:rsid w:val="00973614"/>
    <w:rsid w:val="00973EC6"/>
    <w:rsid w:val="0097724C"/>
    <w:rsid w:val="00980866"/>
    <w:rsid w:val="00980D24"/>
    <w:rsid w:val="00982327"/>
    <w:rsid w:val="009824DF"/>
    <w:rsid w:val="00982BCE"/>
    <w:rsid w:val="0098405A"/>
    <w:rsid w:val="00984097"/>
    <w:rsid w:val="00984616"/>
    <w:rsid w:val="00986792"/>
    <w:rsid w:val="00987980"/>
    <w:rsid w:val="00987BED"/>
    <w:rsid w:val="00991637"/>
    <w:rsid w:val="00991A93"/>
    <w:rsid w:val="00993E98"/>
    <w:rsid w:val="009964D4"/>
    <w:rsid w:val="009968CE"/>
    <w:rsid w:val="009A0E5E"/>
    <w:rsid w:val="009A1AF5"/>
    <w:rsid w:val="009A2E6A"/>
    <w:rsid w:val="009A517C"/>
    <w:rsid w:val="009B09CD"/>
    <w:rsid w:val="009B2383"/>
    <w:rsid w:val="009B2605"/>
    <w:rsid w:val="009B2B4D"/>
    <w:rsid w:val="009B3246"/>
    <w:rsid w:val="009B4356"/>
    <w:rsid w:val="009B4963"/>
    <w:rsid w:val="009B4C02"/>
    <w:rsid w:val="009B5389"/>
    <w:rsid w:val="009B57C9"/>
    <w:rsid w:val="009B7F79"/>
    <w:rsid w:val="009C30AA"/>
    <w:rsid w:val="009C43D1"/>
    <w:rsid w:val="009C4748"/>
    <w:rsid w:val="009C59A6"/>
    <w:rsid w:val="009C5DF1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541C"/>
    <w:rsid w:val="009E65D1"/>
    <w:rsid w:val="009F08F6"/>
    <w:rsid w:val="009F1D97"/>
    <w:rsid w:val="009F3F07"/>
    <w:rsid w:val="009F51D7"/>
    <w:rsid w:val="009F525F"/>
    <w:rsid w:val="009F528F"/>
    <w:rsid w:val="00A002E3"/>
    <w:rsid w:val="00A00483"/>
    <w:rsid w:val="00A00CE5"/>
    <w:rsid w:val="00A00EE5"/>
    <w:rsid w:val="00A04397"/>
    <w:rsid w:val="00A049E2"/>
    <w:rsid w:val="00A04DC3"/>
    <w:rsid w:val="00A1014B"/>
    <w:rsid w:val="00A11029"/>
    <w:rsid w:val="00A1344B"/>
    <w:rsid w:val="00A135D0"/>
    <w:rsid w:val="00A15E41"/>
    <w:rsid w:val="00A219E7"/>
    <w:rsid w:val="00A23967"/>
    <w:rsid w:val="00A2417A"/>
    <w:rsid w:val="00A26CD5"/>
    <w:rsid w:val="00A26D8D"/>
    <w:rsid w:val="00A33AE4"/>
    <w:rsid w:val="00A33C72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48C9"/>
    <w:rsid w:val="00A66CBC"/>
    <w:rsid w:val="00A70990"/>
    <w:rsid w:val="00A713C4"/>
    <w:rsid w:val="00A7147B"/>
    <w:rsid w:val="00A717AE"/>
    <w:rsid w:val="00A74762"/>
    <w:rsid w:val="00A7559E"/>
    <w:rsid w:val="00A77C8F"/>
    <w:rsid w:val="00A80E2F"/>
    <w:rsid w:val="00A81CB1"/>
    <w:rsid w:val="00A844CE"/>
    <w:rsid w:val="00A84DE2"/>
    <w:rsid w:val="00A8749A"/>
    <w:rsid w:val="00A90385"/>
    <w:rsid w:val="00A9117E"/>
    <w:rsid w:val="00A91EAA"/>
    <w:rsid w:val="00A9264B"/>
    <w:rsid w:val="00A956B4"/>
    <w:rsid w:val="00A95725"/>
    <w:rsid w:val="00A9592D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54F0"/>
    <w:rsid w:val="00AC76C6"/>
    <w:rsid w:val="00AD268D"/>
    <w:rsid w:val="00AD3749"/>
    <w:rsid w:val="00AD3B64"/>
    <w:rsid w:val="00AD5A2B"/>
    <w:rsid w:val="00AD6723"/>
    <w:rsid w:val="00AD6AE6"/>
    <w:rsid w:val="00AD7CDA"/>
    <w:rsid w:val="00AD7E54"/>
    <w:rsid w:val="00AE25E0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C82"/>
    <w:rsid w:val="00B07E22"/>
    <w:rsid w:val="00B07EB9"/>
    <w:rsid w:val="00B11981"/>
    <w:rsid w:val="00B12037"/>
    <w:rsid w:val="00B14841"/>
    <w:rsid w:val="00B16515"/>
    <w:rsid w:val="00B170D8"/>
    <w:rsid w:val="00B214A3"/>
    <w:rsid w:val="00B21515"/>
    <w:rsid w:val="00B2361F"/>
    <w:rsid w:val="00B26484"/>
    <w:rsid w:val="00B271AB"/>
    <w:rsid w:val="00B34D6D"/>
    <w:rsid w:val="00B3753B"/>
    <w:rsid w:val="00B40D7F"/>
    <w:rsid w:val="00B4472A"/>
    <w:rsid w:val="00B447D8"/>
    <w:rsid w:val="00B45A5E"/>
    <w:rsid w:val="00B45C02"/>
    <w:rsid w:val="00B46A00"/>
    <w:rsid w:val="00B46B5D"/>
    <w:rsid w:val="00B5097C"/>
    <w:rsid w:val="00B51194"/>
    <w:rsid w:val="00B52374"/>
    <w:rsid w:val="00B52DC0"/>
    <w:rsid w:val="00B5499F"/>
    <w:rsid w:val="00B54B3D"/>
    <w:rsid w:val="00B54BCB"/>
    <w:rsid w:val="00B56B13"/>
    <w:rsid w:val="00B608BF"/>
    <w:rsid w:val="00B60C3B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3777"/>
    <w:rsid w:val="00B844E8"/>
    <w:rsid w:val="00B84847"/>
    <w:rsid w:val="00B84D6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970B2"/>
    <w:rsid w:val="00BA06B3"/>
    <w:rsid w:val="00BA3938"/>
    <w:rsid w:val="00BA47E5"/>
    <w:rsid w:val="00BA787B"/>
    <w:rsid w:val="00BB042E"/>
    <w:rsid w:val="00BB0AA5"/>
    <w:rsid w:val="00BB1AE6"/>
    <w:rsid w:val="00BB20F2"/>
    <w:rsid w:val="00BB4BC7"/>
    <w:rsid w:val="00BB67AE"/>
    <w:rsid w:val="00BB7FD5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7296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5DFD"/>
    <w:rsid w:val="00C06D1A"/>
    <w:rsid w:val="00C078F3"/>
    <w:rsid w:val="00C07922"/>
    <w:rsid w:val="00C07B6C"/>
    <w:rsid w:val="00C1356B"/>
    <w:rsid w:val="00C149CC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25C6F"/>
    <w:rsid w:val="00C31672"/>
    <w:rsid w:val="00C317AA"/>
    <w:rsid w:val="00C31FAF"/>
    <w:rsid w:val="00C3239E"/>
    <w:rsid w:val="00C325C5"/>
    <w:rsid w:val="00C331E7"/>
    <w:rsid w:val="00C34B1A"/>
    <w:rsid w:val="00C35709"/>
    <w:rsid w:val="00C36247"/>
    <w:rsid w:val="00C375F0"/>
    <w:rsid w:val="00C37E33"/>
    <w:rsid w:val="00C40565"/>
    <w:rsid w:val="00C4177E"/>
    <w:rsid w:val="00C44A20"/>
    <w:rsid w:val="00C45A69"/>
    <w:rsid w:val="00C45EC3"/>
    <w:rsid w:val="00C463B6"/>
    <w:rsid w:val="00C46AA2"/>
    <w:rsid w:val="00C47480"/>
    <w:rsid w:val="00C50D9E"/>
    <w:rsid w:val="00C52617"/>
    <w:rsid w:val="00C52C84"/>
    <w:rsid w:val="00C542F0"/>
    <w:rsid w:val="00C54BAB"/>
    <w:rsid w:val="00C55F0E"/>
    <w:rsid w:val="00C57CDB"/>
    <w:rsid w:val="00C60173"/>
    <w:rsid w:val="00C60A9B"/>
    <w:rsid w:val="00C60E78"/>
    <w:rsid w:val="00C6108B"/>
    <w:rsid w:val="00C61CD1"/>
    <w:rsid w:val="00C62190"/>
    <w:rsid w:val="00C631F6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1470"/>
    <w:rsid w:val="00C918DA"/>
    <w:rsid w:val="00C92CC5"/>
    <w:rsid w:val="00C93BE0"/>
    <w:rsid w:val="00C93F19"/>
    <w:rsid w:val="00C95FF7"/>
    <w:rsid w:val="00C975ED"/>
    <w:rsid w:val="00CA19DD"/>
    <w:rsid w:val="00CA2591"/>
    <w:rsid w:val="00CA4F66"/>
    <w:rsid w:val="00CA5401"/>
    <w:rsid w:val="00CB285C"/>
    <w:rsid w:val="00CB2B6D"/>
    <w:rsid w:val="00CB44D6"/>
    <w:rsid w:val="00CB6F3A"/>
    <w:rsid w:val="00CB7A46"/>
    <w:rsid w:val="00CC2CD1"/>
    <w:rsid w:val="00CC35B4"/>
    <w:rsid w:val="00CC3806"/>
    <w:rsid w:val="00CC6644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74B"/>
    <w:rsid w:val="00CE4B62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0E80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272BA"/>
    <w:rsid w:val="00D2778B"/>
    <w:rsid w:val="00D307A6"/>
    <w:rsid w:val="00D3399A"/>
    <w:rsid w:val="00D352BD"/>
    <w:rsid w:val="00D36571"/>
    <w:rsid w:val="00D36C35"/>
    <w:rsid w:val="00D4197D"/>
    <w:rsid w:val="00D42073"/>
    <w:rsid w:val="00D4400D"/>
    <w:rsid w:val="00D44185"/>
    <w:rsid w:val="00D4580A"/>
    <w:rsid w:val="00D475F2"/>
    <w:rsid w:val="00D503E8"/>
    <w:rsid w:val="00D50530"/>
    <w:rsid w:val="00D51A75"/>
    <w:rsid w:val="00D51CD2"/>
    <w:rsid w:val="00D52078"/>
    <w:rsid w:val="00D53325"/>
    <w:rsid w:val="00D5432B"/>
    <w:rsid w:val="00D5494D"/>
    <w:rsid w:val="00D5636C"/>
    <w:rsid w:val="00D56E41"/>
    <w:rsid w:val="00D574CA"/>
    <w:rsid w:val="00D57819"/>
    <w:rsid w:val="00D603CD"/>
    <w:rsid w:val="00D6072C"/>
    <w:rsid w:val="00D618A3"/>
    <w:rsid w:val="00D61DD2"/>
    <w:rsid w:val="00D66D1D"/>
    <w:rsid w:val="00D7052B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37DE"/>
    <w:rsid w:val="00D94B05"/>
    <w:rsid w:val="00D96086"/>
    <w:rsid w:val="00D9667F"/>
    <w:rsid w:val="00D968C0"/>
    <w:rsid w:val="00DA19DB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421"/>
    <w:rsid w:val="00DC2B1D"/>
    <w:rsid w:val="00DC2D42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DF70CA"/>
    <w:rsid w:val="00E006E4"/>
    <w:rsid w:val="00E0273A"/>
    <w:rsid w:val="00E02AAD"/>
    <w:rsid w:val="00E0480C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E9B"/>
    <w:rsid w:val="00E30F6A"/>
    <w:rsid w:val="00E31786"/>
    <w:rsid w:val="00E31E48"/>
    <w:rsid w:val="00E333D4"/>
    <w:rsid w:val="00E33B8F"/>
    <w:rsid w:val="00E3465A"/>
    <w:rsid w:val="00E34D55"/>
    <w:rsid w:val="00E35AC9"/>
    <w:rsid w:val="00E35EE9"/>
    <w:rsid w:val="00E42D34"/>
    <w:rsid w:val="00E4309D"/>
    <w:rsid w:val="00E454E3"/>
    <w:rsid w:val="00E4679F"/>
    <w:rsid w:val="00E46F8D"/>
    <w:rsid w:val="00E51072"/>
    <w:rsid w:val="00E52861"/>
    <w:rsid w:val="00E5361C"/>
    <w:rsid w:val="00E53C1B"/>
    <w:rsid w:val="00E546AA"/>
    <w:rsid w:val="00E54D26"/>
    <w:rsid w:val="00E55BEA"/>
    <w:rsid w:val="00E56160"/>
    <w:rsid w:val="00E5708C"/>
    <w:rsid w:val="00E610D6"/>
    <w:rsid w:val="00E636B8"/>
    <w:rsid w:val="00E64066"/>
    <w:rsid w:val="00E64096"/>
    <w:rsid w:val="00E64F19"/>
    <w:rsid w:val="00E65013"/>
    <w:rsid w:val="00E65D84"/>
    <w:rsid w:val="00E66484"/>
    <w:rsid w:val="00E66BCA"/>
    <w:rsid w:val="00E67564"/>
    <w:rsid w:val="00E7088D"/>
    <w:rsid w:val="00E71119"/>
    <w:rsid w:val="00E71C91"/>
    <w:rsid w:val="00E726E3"/>
    <w:rsid w:val="00E72769"/>
    <w:rsid w:val="00E73D93"/>
    <w:rsid w:val="00E74E87"/>
    <w:rsid w:val="00E80182"/>
    <w:rsid w:val="00E8027B"/>
    <w:rsid w:val="00E80ECF"/>
    <w:rsid w:val="00E81437"/>
    <w:rsid w:val="00E821FC"/>
    <w:rsid w:val="00E85E24"/>
    <w:rsid w:val="00E873C2"/>
    <w:rsid w:val="00E903F5"/>
    <w:rsid w:val="00E909BC"/>
    <w:rsid w:val="00E90DD8"/>
    <w:rsid w:val="00E921D6"/>
    <w:rsid w:val="00E92829"/>
    <w:rsid w:val="00E947BC"/>
    <w:rsid w:val="00E9535F"/>
    <w:rsid w:val="00E95582"/>
    <w:rsid w:val="00EA0E75"/>
    <w:rsid w:val="00EA2CE4"/>
    <w:rsid w:val="00EA301C"/>
    <w:rsid w:val="00EA48D0"/>
    <w:rsid w:val="00EA4B26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0A3F"/>
    <w:rsid w:val="00ED1BAF"/>
    <w:rsid w:val="00ED1D86"/>
    <w:rsid w:val="00ED3892"/>
    <w:rsid w:val="00ED6FC5"/>
    <w:rsid w:val="00ED72BC"/>
    <w:rsid w:val="00EE0370"/>
    <w:rsid w:val="00EE1625"/>
    <w:rsid w:val="00EE2AF3"/>
    <w:rsid w:val="00EE4221"/>
    <w:rsid w:val="00EE55B2"/>
    <w:rsid w:val="00EE7898"/>
    <w:rsid w:val="00EE7DA9"/>
    <w:rsid w:val="00EF2352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39"/>
    <w:rsid w:val="00F259D7"/>
    <w:rsid w:val="00F2637D"/>
    <w:rsid w:val="00F26953"/>
    <w:rsid w:val="00F31B8B"/>
    <w:rsid w:val="00F330D5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561F5"/>
    <w:rsid w:val="00F6137E"/>
    <w:rsid w:val="00F61833"/>
    <w:rsid w:val="00F6231C"/>
    <w:rsid w:val="00F659E1"/>
    <w:rsid w:val="00F6611A"/>
    <w:rsid w:val="00F6630F"/>
    <w:rsid w:val="00F6788C"/>
    <w:rsid w:val="00F67EB1"/>
    <w:rsid w:val="00F70BAB"/>
    <w:rsid w:val="00F70F96"/>
    <w:rsid w:val="00F74DF7"/>
    <w:rsid w:val="00F74EB9"/>
    <w:rsid w:val="00F775E8"/>
    <w:rsid w:val="00F77B41"/>
    <w:rsid w:val="00F808C5"/>
    <w:rsid w:val="00F81299"/>
    <w:rsid w:val="00F82A1B"/>
    <w:rsid w:val="00F832E1"/>
    <w:rsid w:val="00F8449E"/>
    <w:rsid w:val="00F85369"/>
    <w:rsid w:val="00F92878"/>
    <w:rsid w:val="00F93DC9"/>
    <w:rsid w:val="00F94872"/>
    <w:rsid w:val="00F95160"/>
    <w:rsid w:val="00F9546B"/>
    <w:rsid w:val="00F9578D"/>
    <w:rsid w:val="00F967E0"/>
    <w:rsid w:val="00F96A6A"/>
    <w:rsid w:val="00FA17BA"/>
    <w:rsid w:val="00FA1C08"/>
    <w:rsid w:val="00FA3BEA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4B29"/>
    <w:rsid w:val="00FC64E4"/>
    <w:rsid w:val="00FC65D7"/>
    <w:rsid w:val="00FC74E1"/>
    <w:rsid w:val="00FD030B"/>
    <w:rsid w:val="00FD21E3"/>
    <w:rsid w:val="00FD29C7"/>
    <w:rsid w:val="00FD4A37"/>
    <w:rsid w:val="00FD554D"/>
    <w:rsid w:val="00FD5B24"/>
    <w:rsid w:val="00FE018B"/>
    <w:rsid w:val="00FE22F6"/>
    <w:rsid w:val="00FE2CB4"/>
    <w:rsid w:val="00FE31E9"/>
    <w:rsid w:val="00FE362B"/>
    <w:rsid w:val="00FE3762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10AF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Caption">
    <w:name w:val="caption"/>
    <w:basedOn w:val="Normal"/>
    <w:next w:val="Normal"/>
    <w:unhideWhenUsed/>
    <w:qFormat/>
    <w:rsid w:val="00C44A20"/>
    <w:rPr>
      <w:b/>
      <w:bCs/>
      <w:sz w:val="20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A7559E"/>
    <w:rPr>
      <w:color w:val="808080"/>
      <w:shd w:val="clear" w:color="auto" w:fill="E6E6E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0AFB"/>
    <w:rPr>
      <w:b/>
      <w:bCs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17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99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12DFF4A2-40A6-4D11-9CC2-5FFF74FF1B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1078</Words>
  <Characters>6147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21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Junghoon Suh</cp:lastModifiedBy>
  <cp:revision>8</cp:revision>
  <cp:lastPrinted>2010-05-04T03:47:00Z</cp:lastPrinted>
  <dcterms:created xsi:type="dcterms:W3CDTF">2018-07-11T13:59:00Z</dcterms:created>
  <dcterms:modified xsi:type="dcterms:W3CDTF">2018-07-11T1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31316491</vt:lpwstr>
  </property>
</Properties>
</file>